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531777"/>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tblPr>
          <w:tblGrid>
            <w:gridCol w:w="9576"/>
          </w:tblGrid>
          <w:tr w:rsidR="003341DE">
            <w:trPr>
              <w:trHeight w:val="2880"/>
              <w:jc w:val="center"/>
            </w:trPr>
            <w:sdt>
              <w:sdtPr>
                <w:rPr>
                  <w:rFonts w:asciiTheme="majorHAnsi" w:eastAsiaTheme="majorEastAsia" w:hAnsiTheme="majorHAnsi" w:cstheme="majorBidi"/>
                  <w:caps/>
                </w:rPr>
                <w:alias w:val="Company"/>
                <w:id w:val="15524243"/>
                <w:placeholder>
                  <w:docPart w:val="4C9699B3213949B38B2717CA1C377CC6"/>
                </w:placeholder>
                <w:dataBinding w:prefixMappings="xmlns:ns0='http://schemas.openxmlformats.org/officeDocument/2006/extended-properties'" w:xpath="/ns0:Properties[1]/ns0:Company[1]" w:storeItemID="{6668398D-A668-4E3E-A5EB-62B293D839F1}"/>
                <w:text/>
              </w:sdtPr>
              <w:sdtContent>
                <w:tc>
                  <w:tcPr>
                    <w:tcW w:w="5000" w:type="pct"/>
                  </w:tcPr>
                  <w:p w:rsidR="003341DE" w:rsidRDefault="003341D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SC 436</w:t>
                    </w:r>
                  </w:p>
                </w:tc>
              </w:sdtContent>
            </w:sdt>
          </w:tr>
          <w:tr w:rsidR="003341DE">
            <w:trPr>
              <w:trHeight w:val="1440"/>
              <w:jc w:val="center"/>
            </w:trPr>
            <w:sdt>
              <w:sdtPr>
                <w:rPr>
                  <w:rFonts w:asciiTheme="majorHAnsi" w:eastAsiaTheme="majorEastAsia" w:hAnsiTheme="majorHAnsi" w:cstheme="majorBidi"/>
                  <w:sz w:val="80"/>
                  <w:szCs w:val="80"/>
                </w:rPr>
                <w:alias w:val="Title"/>
                <w:id w:val="15524250"/>
                <w:placeholder>
                  <w:docPart w:val="94797ABDD3114551A77A4885BC8FFED5"/>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341DE" w:rsidRDefault="003341DE">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itchen Manager</w:t>
                    </w:r>
                  </w:p>
                </w:tc>
              </w:sdtContent>
            </w:sdt>
          </w:tr>
          <w:tr w:rsidR="003341DE">
            <w:trPr>
              <w:trHeight w:val="720"/>
              <w:jc w:val="center"/>
            </w:trPr>
            <w:sdt>
              <w:sdtPr>
                <w:rPr>
                  <w:rFonts w:asciiTheme="majorHAnsi" w:eastAsiaTheme="majorEastAsia" w:hAnsiTheme="majorHAnsi" w:cstheme="majorBidi"/>
                  <w:sz w:val="44"/>
                  <w:szCs w:val="44"/>
                </w:rPr>
                <w:alias w:val="Subtitle"/>
                <w:id w:val="15524255"/>
                <w:placeholder>
                  <w:docPart w:val="9D9E6A97DD6C4A488E75DD22BDEB7E43"/>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341DE" w:rsidRDefault="003341DE">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Software Design Document</w:t>
                    </w:r>
                  </w:p>
                </w:tc>
              </w:sdtContent>
            </w:sdt>
          </w:tr>
          <w:tr w:rsidR="003341DE">
            <w:trPr>
              <w:trHeight w:val="360"/>
              <w:jc w:val="center"/>
            </w:trPr>
            <w:tc>
              <w:tcPr>
                <w:tcW w:w="5000" w:type="pct"/>
                <w:vAlign w:val="center"/>
              </w:tcPr>
              <w:p w:rsidR="003341DE" w:rsidRDefault="003341DE">
                <w:pPr>
                  <w:pStyle w:val="NoSpacing"/>
                  <w:jc w:val="center"/>
                </w:pPr>
              </w:p>
            </w:tc>
          </w:tr>
          <w:tr w:rsidR="003341D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3341DE" w:rsidRDefault="003341DE">
                    <w:pPr>
                      <w:pStyle w:val="NoSpacing"/>
                      <w:jc w:val="center"/>
                      <w:rPr>
                        <w:b/>
                        <w:bCs/>
                      </w:rPr>
                    </w:pPr>
                    <w:r>
                      <w:rPr>
                        <w:b/>
                        <w:bCs/>
                      </w:rPr>
                      <w:t xml:space="preserve">Cody Adams, Winston </w:t>
                    </w:r>
                    <w:proofErr w:type="spellStart"/>
                    <w:r>
                      <w:rPr>
                        <w:b/>
                        <w:bCs/>
                      </w:rPr>
                      <w:t>Belin</w:t>
                    </w:r>
                    <w:proofErr w:type="spellEnd"/>
                    <w:r>
                      <w:rPr>
                        <w:b/>
                        <w:bCs/>
                      </w:rPr>
                      <w:t xml:space="preserve">, </w:t>
                    </w:r>
                    <w:proofErr w:type="spellStart"/>
                    <w:r>
                      <w:rPr>
                        <w:b/>
                        <w:bCs/>
                      </w:rPr>
                      <w:t>Ryann</w:t>
                    </w:r>
                    <w:proofErr w:type="spellEnd"/>
                    <w:r>
                      <w:rPr>
                        <w:b/>
                        <w:bCs/>
                      </w:rPr>
                      <w:t xml:space="preserve"> Case, Andre Edwards, </w:t>
                    </w:r>
                    <w:proofErr w:type="spellStart"/>
                    <w:r>
                      <w:rPr>
                        <w:b/>
                        <w:bCs/>
                      </w:rPr>
                      <w:t>Adanma</w:t>
                    </w:r>
                    <w:proofErr w:type="spellEnd"/>
                    <w:r>
                      <w:rPr>
                        <w:b/>
                        <w:bCs/>
                      </w:rPr>
                      <w:t xml:space="preserve"> </w:t>
                    </w:r>
                    <w:proofErr w:type="spellStart"/>
                    <w:r>
                      <w:rPr>
                        <w:b/>
                        <w:bCs/>
                      </w:rPr>
                      <w:t>Nkume</w:t>
                    </w:r>
                    <w:proofErr w:type="spellEnd"/>
                  </w:p>
                </w:tc>
              </w:sdtContent>
            </w:sdt>
          </w:tr>
          <w:tr w:rsidR="003341DE">
            <w:trPr>
              <w:trHeight w:val="360"/>
              <w:jc w:val="center"/>
            </w:trPr>
            <w:sdt>
              <w:sdtPr>
                <w:rPr>
                  <w:b/>
                  <w:bCs/>
                  <w:noProof/>
                </w:rPr>
                <w:alias w:val="Date"/>
                <w:id w:val="516659546"/>
                <w:dataBinding w:prefixMappings="xmlns:ns0='http://schemas.microsoft.com/office/2006/coverPageProps'" w:xpath="/ns0:CoverPageProperties[1]/ns0:PublishDate[1]" w:storeItemID="{55AF091B-3C7A-41E3-B477-F2FDAA23CFDA}"/>
                <w:date w:fullDate="2010-04-06T00:00:00Z">
                  <w:dateFormat w:val="M/d/yyyy"/>
                  <w:lid w:val="en-US"/>
                  <w:storeMappedDataAs w:val="dateTime"/>
                  <w:calendar w:val="gregorian"/>
                </w:date>
              </w:sdtPr>
              <w:sdtContent>
                <w:tc>
                  <w:tcPr>
                    <w:tcW w:w="5000" w:type="pct"/>
                    <w:vAlign w:val="center"/>
                  </w:tcPr>
                  <w:p w:rsidR="003341DE" w:rsidRDefault="00DA4585" w:rsidP="00DA4585">
                    <w:pPr>
                      <w:pStyle w:val="NoSpacing"/>
                      <w:jc w:val="center"/>
                      <w:rPr>
                        <w:b/>
                        <w:bCs/>
                      </w:rPr>
                    </w:pPr>
                    <w:r>
                      <w:rPr>
                        <w:b/>
                        <w:bCs/>
                        <w:noProof/>
                      </w:rPr>
                      <w:t>4/6/2010</w:t>
                    </w:r>
                  </w:p>
                </w:tc>
              </w:sdtContent>
            </w:sdt>
          </w:tr>
        </w:tbl>
        <w:p w:rsidR="003341DE" w:rsidRDefault="003341DE"/>
        <w:p w:rsidR="003341DE" w:rsidRDefault="003341DE"/>
        <w:tbl>
          <w:tblPr>
            <w:tblpPr w:leftFromText="187" w:rightFromText="187" w:horzAnchor="margin" w:tblpXSpec="center" w:tblpYSpec="bottom"/>
            <w:tblW w:w="5000" w:type="pct"/>
            <w:tblLook w:val="04A0"/>
          </w:tblPr>
          <w:tblGrid>
            <w:gridCol w:w="9576"/>
          </w:tblGrid>
          <w:tr w:rsidR="003341DE">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3341DE" w:rsidRDefault="00B571A5">
                    <w:pPr>
                      <w:pStyle w:val="NoSpacing"/>
                    </w:pPr>
                    <w:r>
                      <w:t>The Software Design Document provides a detailed design of the functions of the Kitchen Manager System and of the system itself. Included are charts, diagrams and descriptions that provide the information necessary to comprehend the system’s behavior.</w:t>
                    </w:r>
                  </w:p>
                </w:tc>
              </w:sdtContent>
            </w:sdt>
          </w:tr>
        </w:tbl>
        <w:p w:rsidR="003341DE" w:rsidRDefault="003341DE"/>
        <w:p w:rsidR="003341DE" w:rsidRDefault="003341DE">
          <w:r>
            <w:rPr>
              <w:b/>
              <w:bCs/>
            </w:rPr>
            <w:br w:type="page"/>
          </w:r>
        </w:p>
      </w:sdtContent>
    </w:sdt>
    <w:sdt>
      <w:sdtPr>
        <w:rPr>
          <w:rFonts w:asciiTheme="minorHAnsi" w:eastAsiaTheme="minorEastAsia" w:hAnsiTheme="minorHAnsi" w:cstheme="minorBidi"/>
          <w:b w:val="0"/>
          <w:bCs w:val="0"/>
          <w:sz w:val="22"/>
          <w:szCs w:val="22"/>
        </w:rPr>
        <w:id w:val="14132480"/>
        <w:docPartObj>
          <w:docPartGallery w:val="Table of Contents"/>
          <w:docPartUnique/>
        </w:docPartObj>
      </w:sdtPr>
      <w:sdtContent>
        <w:p w:rsidR="00527D71" w:rsidRDefault="00527D71" w:rsidP="00527D71">
          <w:pPr>
            <w:pStyle w:val="TOCHeading"/>
            <w:numPr>
              <w:ilvl w:val="0"/>
              <w:numId w:val="0"/>
            </w:numPr>
            <w:ind w:left="432"/>
          </w:pPr>
          <w:r>
            <w:t>Table of Contents</w:t>
          </w:r>
        </w:p>
        <w:p w:rsidR="000E3F42" w:rsidRDefault="00AC6507">
          <w:pPr>
            <w:pStyle w:val="TOC1"/>
            <w:tabs>
              <w:tab w:val="left" w:pos="440"/>
              <w:tab w:val="right" w:leader="dot" w:pos="9350"/>
            </w:tabs>
            <w:rPr>
              <w:noProof/>
              <w:lang w:bidi="ar-SA"/>
            </w:rPr>
          </w:pPr>
          <w:r>
            <w:fldChar w:fldCharType="begin"/>
          </w:r>
          <w:r w:rsidR="00527D71">
            <w:instrText xml:space="preserve"> TOC \o "1-3" \h \z \u </w:instrText>
          </w:r>
          <w:r>
            <w:fldChar w:fldCharType="separate"/>
          </w:r>
          <w:hyperlink w:anchor="_Toc258277795" w:history="1">
            <w:r w:rsidR="000E3F42" w:rsidRPr="004E134D">
              <w:rPr>
                <w:rStyle w:val="Hyperlink"/>
                <w:noProof/>
              </w:rPr>
              <w:t>1</w:t>
            </w:r>
            <w:r w:rsidR="000E3F42">
              <w:rPr>
                <w:noProof/>
                <w:lang w:bidi="ar-SA"/>
              </w:rPr>
              <w:tab/>
            </w:r>
            <w:r w:rsidR="000E3F42" w:rsidRPr="004E134D">
              <w:rPr>
                <w:rStyle w:val="Hyperlink"/>
                <w:noProof/>
              </w:rPr>
              <w:t>Overview</w:t>
            </w:r>
            <w:r w:rsidR="000E3F42">
              <w:rPr>
                <w:noProof/>
                <w:webHidden/>
              </w:rPr>
              <w:tab/>
            </w:r>
            <w:r w:rsidR="000E3F42">
              <w:rPr>
                <w:noProof/>
                <w:webHidden/>
              </w:rPr>
              <w:fldChar w:fldCharType="begin"/>
            </w:r>
            <w:r w:rsidR="000E3F42">
              <w:rPr>
                <w:noProof/>
                <w:webHidden/>
              </w:rPr>
              <w:instrText xml:space="preserve"> PAGEREF _Toc258277795 \h </w:instrText>
            </w:r>
            <w:r w:rsidR="000E3F42">
              <w:rPr>
                <w:noProof/>
                <w:webHidden/>
              </w:rPr>
            </w:r>
            <w:r w:rsidR="000E3F42">
              <w:rPr>
                <w:noProof/>
                <w:webHidden/>
              </w:rPr>
              <w:fldChar w:fldCharType="separate"/>
            </w:r>
            <w:r w:rsidR="000E3F42">
              <w:rPr>
                <w:noProof/>
                <w:webHidden/>
              </w:rPr>
              <w:t>4</w:t>
            </w:r>
            <w:r w:rsidR="000E3F42">
              <w:rPr>
                <w:noProof/>
                <w:webHidden/>
              </w:rPr>
              <w:fldChar w:fldCharType="end"/>
            </w:r>
          </w:hyperlink>
        </w:p>
        <w:p w:rsidR="000E3F42" w:rsidRDefault="000E3F42">
          <w:pPr>
            <w:pStyle w:val="TOC2"/>
            <w:tabs>
              <w:tab w:val="left" w:pos="880"/>
              <w:tab w:val="right" w:leader="dot" w:pos="9350"/>
            </w:tabs>
            <w:rPr>
              <w:noProof/>
              <w:lang w:bidi="ar-SA"/>
            </w:rPr>
          </w:pPr>
          <w:hyperlink w:anchor="_Toc258277796" w:history="1">
            <w:r w:rsidRPr="004E134D">
              <w:rPr>
                <w:rStyle w:val="Hyperlink"/>
                <w:noProof/>
              </w:rPr>
              <w:t>1.1</w:t>
            </w:r>
            <w:r>
              <w:rPr>
                <w:noProof/>
                <w:lang w:bidi="ar-SA"/>
              </w:rPr>
              <w:tab/>
            </w:r>
            <w:r w:rsidRPr="004E134D">
              <w:rPr>
                <w:rStyle w:val="Hyperlink"/>
                <w:noProof/>
              </w:rPr>
              <w:t>* Purpose</w:t>
            </w:r>
            <w:r>
              <w:rPr>
                <w:noProof/>
                <w:webHidden/>
              </w:rPr>
              <w:tab/>
            </w:r>
            <w:r>
              <w:rPr>
                <w:noProof/>
                <w:webHidden/>
              </w:rPr>
              <w:fldChar w:fldCharType="begin"/>
            </w:r>
            <w:r>
              <w:rPr>
                <w:noProof/>
                <w:webHidden/>
              </w:rPr>
              <w:instrText xml:space="preserve"> PAGEREF _Toc258277796 \h </w:instrText>
            </w:r>
            <w:r>
              <w:rPr>
                <w:noProof/>
                <w:webHidden/>
              </w:rPr>
            </w:r>
            <w:r>
              <w:rPr>
                <w:noProof/>
                <w:webHidden/>
              </w:rPr>
              <w:fldChar w:fldCharType="separate"/>
            </w:r>
            <w:r>
              <w:rPr>
                <w:noProof/>
                <w:webHidden/>
              </w:rPr>
              <w:t>4</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797" w:history="1">
            <w:r w:rsidRPr="004E134D">
              <w:rPr>
                <w:rStyle w:val="Hyperlink"/>
                <w:noProof/>
              </w:rPr>
              <w:t>1.2</w:t>
            </w:r>
            <w:r>
              <w:rPr>
                <w:noProof/>
                <w:lang w:bidi="ar-SA"/>
              </w:rPr>
              <w:tab/>
            </w:r>
            <w:r w:rsidRPr="004E134D">
              <w:rPr>
                <w:rStyle w:val="Hyperlink"/>
                <w:noProof/>
              </w:rPr>
              <w:t>Scope</w:t>
            </w:r>
            <w:r>
              <w:rPr>
                <w:noProof/>
                <w:webHidden/>
              </w:rPr>
              <w:tab/>
            </w:r>
            <w:r>
              <w:rPr>
                <w:noProof/>
                <w:webHidden/>
              </w:rPr>
              <w:fldChar w:fldCharType="begin"/>
            </w:r>
            <w:r>
              <w:rPr>
                <w:noProof/>
                <w:webHidden/>
              </w:rPr>
              <w:instrText xml:space="preserve"> PAGEREF _Toc258277797 \h </w:instrText>
            </w:r>
            <w:r>
              <w:rPr>
                <w:noProof/>
                <w:webHidden/>
              </w:rPr>
            </w:r>
            <w:r>
              <w:rPr>
                <w:noProof/>
                <w:webHidden/>
              </w:rPr>
              <w:fldChar w:fldCharType="separate"/>
            </w:r>
            <w:r>
              <w:rPr>
                <w:noProof/>
                <w:webHidden/>
              </w:rPr>
              <w:t>4</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798" w:history="1">
            <w:r w:rsidRPr="004E134D">
              <w:rPr>
                <w:rStyle w:val="Hyperlink"/>
                <w:noProof/>
              </w:rPr>
              <w:t>2</w:t>
            </w:r>
            <w:r>
              <w:rPr>
                <w:noProof/>
                <w:lang w:bidi="ar-SA"/>
              </w:rPr>
              <w:tab/>
            </w:r>
            <w:r w:rsidRPr="004E134D">
              <w:rPr>
                <w:rStyle w:val="Hyperlink"/>
                <w:noProof/>
              </w:rPr>
              <w:t>* System Architecture (Draft)</w:t>
            </w:r>
            <w:r>
              <w:rPr>
                <w:noProof/>
                <w:webHidden/>
              </w:rPr>
              <w:tab/>
            </w:r>
            <w:r>
              <w:rPr>
                <w:noProof/>
                <w:webHidden/>
              </w:rPr>
              <w:fldChar w:fldCharType="begin"/>
            </w:r>
            <w:r>
              <w:rPr>
                <w:noProof/>
                <w:webHidden/>
              </w:rPr>
              <w:instrText xml:space="preserve"> PAGEREF _Toc258277798 \h </w:instrText>
            </w:r>
            <w:r>
              <w:rPr>
                <w:noProof/>
                <w:webHidden/>
              </w:rPr>
            </w:r>
            <w:r>
              <w:rPr>
                <w:noProof/>
                <w:webHidden/>
              </w:rPr>
              <w:fldChar w:fldCharType="separate"/>
            </w:r>
            <w:r>
              <w:rPr>
                <w:noProof/>
                <w:webHidden/>
              </w:rPr>
              <w:t>5</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799" w:history="1">
            <w:r w:rsidRPr="004E134D">
              <w:rPr>
                <w:rStyle w:val="Hyperlink"/>
                <w:noProof/>
              </w:rPr>
              <w:t>3</w:t>
            </w:r>
            <w:r>
              <w:rPr>
                <w:noProof/>
                <w:lang w:bidi="ar-SA"/>
              </w:rPr>
              <w:tab/>
            </w:r>
            <w:r w:rsidRPr="004E134D">
              <w:rPr>
                <w:rStyle w:val="Hyperlink"/>
                <w:noProof/>
              </w:rPr>
              <w:t>* Data Dictionary</w:t>
            </w:r>
            <w:r>
              <w:rPr>
                <w:noProof/>
                <w:webHidden/>
              </w:rPr>
              <w:tab/>
            </w:r>
            <w:r>
              <w:rPr>
                <w:noProof/>
                <w:webHidden/>
              </w:rPr>
              <w:fldChar w:fldCharType="begin"/>
            </w:r>
            <w:r>
              <w:rPr>
                <w:noProof/>
                <w:webHidden/>
              </w:rPr>
              <w:instrText xml:space="preserve"> PAGEREF _Toc258277799 \h </w:instrText>
            </w:r>
            <w:r>
              <w:rPr>
                <w:noProof/>
                <w:webHidden/>
              </w:rPr>
            </w:r>
            <w:r>
              <w:rPr>
                <w:noProof/>
                <w:webHidden/>
              </w:rPr>
              <w:fldChar w:fldCharType="separate"/>
            </w:r>
            <w:r>
              <w:rPr>
                <w:noProof/>
                <w:webHidden/>
              </w:rPr>
              <w:t>6</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00" w:history="1">
            <w:r w:rsidRPr="004E134D">
              <w:rPr>
                <w:rStyle w:val="Hyperlink"/>
                <w:noProof/>
              </w:rPr>
              <w:t>4</w:t>
            </w:r>
            <w:r>
              <w:rPr>
                <w:noProof/>
                <w:lang w:bidi="ar-SA"/>
              </w:rPr>
              <w:tab/>
            </w:r>
            <w:r w:rsidRPr="004E134D">
              <w:rPr>
                <w:rStyle w:val="Hyperlink"/>
                <w:noProof/>
              </w:rPr>
              <w:t>* Software Design</w:t>
            </w:r>
            <w:r>
              <w:rPr>
                <w:noProof/>
                <w:webHidden/>
              </w:rPr>
              <w:tab/>
            </w:r>
            <w:r>
              <w:rPr>
                <w:noProof/>
                <w:webHidden/>
              </w:rPr>
              <w:fldChar w:fldCharType="begin"/>
            </w:r>
            <w:r>
              <w:rPr>
                <w:noProof/>
                <w:webHidden/>
              </w:rPr>
              <w:instrText xml:space="preserve"> PAGEREF _Toc258277800 \h </w:instrText>
            </w:r>
            <w:r>
              <w:rPr>
                <w:noProof/>
                <w:webHidden/>
              </w:rPr>
            </w:r>
            <w:r>
              <w:rPr>
                <w:noProof/>
                <w:webHidden/>
              </w:rPr>
              <w:fldChar w:fldCharType="separate"/>
            </w:r>
            <w:r>
              <w:rPr>
                <w:noProof/>
                <w:webHidden/>
              </w:rPr>
              <w:t>6</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01" w:history="1">
            <w:r w:rsidRPr="004E134D">
              <w:rPr>
                <w:rStyle w:val="Hyperlink"/>
                <w:noProof/>
              </w:rPr>
              <w:t>4.1</w:t>
            </w:r>
            <w:r>
              <w:rPr>
                <w:noProof/>
                <w:lang w:bidi="ar-SA"/>
              </w:rPr>
              <w:tab/>
            </w:r>
            <w:r w:rsidRPr="004E134D">
              <w:rPr>
                <w:rStyle w:val="Hyperlink"/>
                <w:noProof/>
              </w:rPr>
              <w:t>Kitchen Manager Component Diagram</w:t>
            </w:r>
            <w:r>
              <w:rPr>
                <w:noProof/>
                <w:webHidden/>
              </w:rPr>
              <w:tab/>
            </w:r>
            <w:r>
              <w:rPr>
                <w:noProof/>
                <w:webHidden/>
              </w:rPr>
              <w:fldChar w:fldCharType="begin"/>
            </w:r>
            <w:r>
              <w:rPr>
                <w:noProof/>
                <w:webHidden/>
              </w:rPr>
              <w:instrText xml:space="preserve"> PAGEREF _Toc258277801 \h </w:instrText>
            </w:r>
            <w:r>
              <w:rPr>
                <w:noProof/>
                <w:webHidden/>
              </w:rPr>
            </w:r>
            <w:r>
              <w:rPr>
                <w:noProof/>
                <w:webHidden/>
              </w:rPr>
              <w:fldChar w:fldCharType="separate"/>
            </w:r>
            <w:r>
              <w:rPr>
                <w:noProof/>
                <w:webHidden/>
              </w:rPr>
              <w:t>6</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02" w:history="1">
            <w:r w:rsidRPr="004E134D">
              <w:rPr>
                <w:rStyle w:val="Hyperlink"/>
                <w:noProof/>
              </w:rPr>
              <w:t>4.1.1</w:t>
            </w:r>
            <w:r>
              <w:rPr>
                <w:noProof/>
                <w:lang w:bidi="ar-SA"/>
              </w:rPr>
              <w:tab/>
            </w:r>
            <w:r w:rsidRPr="004E134D">
              <w:rPr>
                <w:rStyle w:val="Hyperlink"/>
                <w:noProof/>
              </w:rPr>
              <w:t>System Organization Class Diagram</w:t>
            </w:r>
            <w:r>
              <w:rPr>
                <w:noProof/>
                <w:webHidden/>
              </w:rPr>
              <w:tab/>
            </w:r>
            <w:r>
              <w:rPr>
                <w:noProof/>
                <w:webHidden/>
              </w:rPr>
              <w:fldChar w:fldCharType="begin"/>
            </w:r>
            <w:r>
              <w:rPr>
                <w:noProof/>
                <w:webHidden/>
              </w:rPr>
              <w:instrText xml:space="preserve"> PAGEREF _Toc258277802 \h </w:instrText>
            </w:r>
            <w:r>
              <w:rPr>
                <w:noProof/>
                <w:webHidden/>
              </w:rPr>
            </w:r>
            <w:r>
              <w:rPr>
                <w:noProof/>
                <w:webHidden/>
              </w:rPr>
              <w:fldChar w:fldCharType="separate"/>
            </w:r>
            <w:r>
              <w:rPr>
                <w:noProof/>
                <w:webHidden/>
              </w:rPr>
              <w:t>7</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03" w:history="1">
            <w:r w:rsidRPr="004E134D">
              <w:rPr>
                <w:rStyle w:val="Hyperlink"/>
                <w:noProof/>
              </w:rPr>
              <w:t>4.1.2</w:t>
            </w:r>
            <w:r>
              <w:rPr>
                <w:noProof/>
                <w:lang w:bidi="ar-SA"/>
              </w:rPr>
              <w:tab/>
            </w:r>
            <w:r w:rsidRPr="004E134D">
              <w:rPr>
                <w:rStyle w:val="Hyperlink"/>
                <w:noProof/>
              </w:rPr>
              <w:t>Current User Setup Class Diagram</w:t>
            </w:r>
            <w:r>
              <w:rPr>
                <w:noProof/>
                <w:webHidden/>
              </w:rPr>
              <w:tab/>
            </w:r>
            <w:r>
              <w:rPr>
                <w:noProof/>
                <w:webHidden/>
              </w:rPr>
              <w:fldChar w:fldCharType="begin"/>
            </w:r>
            <w:r>
              <w:rPr>
                <w:noProof/>
                <w:webHidden/>
              </w:rPr>
              <w:instrText xml:space="preserve"> PAGEREF _Toc258277803 \h </w:instrText>
            </w:r>
            <w:r>
              <w:rPr>
                <w:noProof/>
                <w:webHidden/>
              </w:rPr>
            </w:r>
            <w:r>
              <w:rPr>
                <w:noProof/>
                <w:webHidden/>
              </w:rPr>
              <w:fldChar w:fldCharType="separate"/>
            </w:r>
            <w:r>
              <w:rPr>
                <w:noProof/>
                <w:webHidden/>
              </w:rPr>
              <w:t>8</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04" w:history="1">
            <w:r w:rsidRPr="004E134D">
              <w:rPr>
                <w:rStyle w:val="Hyperlink"/>
                <w:noProof/>
              </w:rPr>
              <w:t>4.1.3</w:t>
            </w:r>
            <w:r>
              <w:rPr>
                <w:noProof/>
                <w:lang w:bidi="ar-SA"/>
              </w:rPr>
              <w:tab/>
            </w:r>
            <w:r w:rsidRPr="004E134D">
              <w:rPr>
                <w:rStyle w:val="Hyperlink"/>
                <w:noProof/>
              </w:rPr>
              <w:t>Add Food Class Diagram</w:t>
            </w:r>
            <w:r>
              <w:rPr>
                <w:noProof/>
                <w:webHidden/>
              </w:rPr>
              <w:tab/>
            </w:r>
            <w:r>
              <w:rPr>
                <w:noProof/>
                <w:webHidden/>
              </w:rPr>
              <w:fldChar w:fldCharType="begin"/>
            </w:r>
            <w:r>
              <w:rPr>
                <w:noProof/>
                <w:webHidden/>
              </w:rPr>
              <w:instrText xml:space="preserve"> PAGEREF _Toc258277804 \h </w:instrText>
            </w:r>
            <w:r>
              <w:rPr>
                <w:noProof/>
                <w:webHidden/>
              </w:rPr>
            </w:r>
            <w:r>
              <w:rPr>
                <w:noProof/>
                <w:webHidden/>
              </w:rPr>
              <w:fldChar w:fldCharType="separate"/>
            </w:r>
            <w:r>
              <w:rPr>
                <w:noProof/>
                <w:webHidden/>
              </w:rPr>
              <w:t>10</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05" w:history="1">
            <w:r w:rsidRPr="004E134D">
              <w:rPr>
                <w:rStyle w:val="Hyperlink"/>
                <w:noProof/>
              </w:rPr>
              <w:t>4.1.4</w:t>
            </w:r>
            <w:r>
              <w:rPr>
                <w:noProof/>
                <w:lang w:bidi="ar-SA"/>
              </w:rPr>
              <w:tab/>
            </w:r>
            <w:r w:rsidRPr="004E134D">
              <w:rPr>
                <w:rStyle w:val="Hyperlink"/>
                <w:noProof/>
              </w:rPr>
              <w:t>Meal Checkout &amp; Shopping List Printout Class Diagram</w:t>
            </w:r>
            <w:r>
              <w:rPr>
                <w:noProof/>
                <w:webHidden/>
              </w:rPr>
              <w:tab/>
            </w:r>
            <w:r>
              <w:rPr>
                <w:noProof/>
                <w:webHidden/>
              </w:rPr>
              <w:fldChar w:fldCharType="begin"/>
            </w:r>
            <w:r>
              <w:rPr>
                <w:noProof/>
                <w:webHidden/>
              </w:rPr>
              <w:instrText xml:space="preserve"> PAGEREF _Toc258277805 \h </w:instrText>
            </w:r>
            <w:r>
              <w:rPr>
                <w:noProof/>
                <w:webHidden/>
              </w:rPr>
            </w:r>
            <w:r>
              <w:rPr>
                <w:noProof/>
                <w:webHidden/>
              </w:rPr>
              <w:fldChar w:fldCharType="separate"/>
            </w:r>
            <w:r>
              <w:rPr>
                <w:noProof/>
                <w:webHidden/>
              </w:rPr>
              <w:t>12</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06" w:history="1">
            <w:r w:rsidRPr="004E134D">
              <w:rPr>
                <w:rStyle w:val="Hyperlink"/>
                <w:noProof/>
              </w:rPr>
              <w:t>5</w:t>
            </w:r>
            <w:r>
              <w:rPr>
                <w:noProof/>
                <w:lang w:bidi="ar-SA"/>
              </w:rPr>
              <w:tab/>
            </w:r>
            <w:r w:rsidRPr="004E134D">
              <w:rPr>
                <w:rStyle w:val="Hyperlink"/>
                <w:noProof/>
              </w:rPr>
              <w:t>Sequence Diagrams</w:t>
            </w:r>
            <w:r>
              <w:rPr>
                <w:noProof/>
                <w:webHidden/>
              </w:rPr>
              <w:tab/>
            </w:r>
            <w:r>
              <w:rPr>
                <w:noProof/>
                <w:webHidden/>
              </w:rPr>
              <w:fldChar w:fldCharType="begin"/>
            </w:r>
            <w:r>
              <w:rPr>
                <w:noProof/>
                <w:webHidden/>
              </w:rPr>
              <w:instrText xml:space="preserve"> PAGEREF _Toc258277806 \h </w:instrText>
            </w:r>
            <w:r>
              <w:rPr>
                <w:noProof/>
                <w:webHidden/>
              </w:rPr>
            </w:r>
            <w:r>
              <w:rPr>
                <w:noProof/>
                <w:webHidden/>
              </w:rPr>
              <w:fldChar w:fldCharType="separate"/>
            </w:r>
            <w:r>
              <w:rPr>
                <w:noProof/>
                <w:webHidden/>
              </w:rPr>
              <w:t>16</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07" w:history="1">
            <w:r w:rsidRPr="004E134D">
              <w:rPr>
                <w:rStyle w:val="Hyperlink"/>
                <w:noProof/>
              </w:rPr>
              <w:t>6</w:t>
            </w:r>
            <w:r>
              <w:rPr>
                <w:noProof/>
                <w:lang w:bidi="ar-SA"/>
              </w:rPr>
              <w:tab/>
            </w:r>
            <w:r w:rsidRPr="004E134D">
              <w:rPr>
                <w:rStyle w:val="Hyperlink"/>
                <w:noProof/>
              </w:rPr>
              <w:t>Data Design</w:t>
            </w:r>
            <w:r>
              <w:rPr>
                <w:noProof/>
                <w:webHidden/>
              </w:rPr>
              <w:tab/>
            </w:r>
            <w:r>
              <w:rPr>
                <w:noProof/>
                <w:webHidden/>
              </w:rPr>
              <w:fldChar w:fldCharType="begin"/>
            </w:r>
            <w:r>
              <w:rPr>
                <w:noProof/>
                <w:webHidden/>
              </w:rPr>
              <w:instrText xml:space="preserve"> PAGEREF _Toc258277807 \h </w:instrText>
            </w:r>
            <w:r>
              <w:rPr>
                <w:noProof/>
                <w:webHidden/>
              </w:rPr>
            </w:r>
            <w:r>
              <w:rPr>
                <w:noProof/>
                <w:webHidden/>
              </w:rPr>
              <w:fldChar w:fldCharType="separate"/>
            </w:r>
            <w:r>
              <w:rPr>
                <w:noProof/>
                <w:webHidden/>
              </w:rPr>
              <w:t>25</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08" w:history="1">
            <w:r w:rsidRPr="004E134D">
              <w:rPr>
                <w:rStyle w:val="Hyperlink"/>
                <w:noProof/>
              </w:rPr>
              <w:t>6.1</w:t>
            </w:r>
            <w:r>
              <w:rPr>
                <w:noProof/>
                <w:lang w:bidi="ar-SA"/>
              </w:rPr>
              <w:tab/>
            </w:r>
            <w:r w:rsidRPr="004E134D">
              <w:rPr>
                <w:rStyle w:val="Hyperlink"/>
                <w:noProof/>
              </w:rPr>
              <w:t>Persistent/Static Data</w:t>
            </w:r>
            <w:r>
              <w:rPr>
                <w:noProof/>
                <w:webHidden/>
              </w:rPr>
              <w:tab/>
            </w:r>
            <w:r>
              <w:rPr>
                <w:noProof/>
                <w:webHidden/>
              </w:rPr>
              <w:fldChar w:fldCharType="begin"/>
            </w:r>
            <w:r>
              <w:rPr>
                <w:noProof/>
                <w:webHidden/>
              </w:rPr>
              <w:instrText xml:space="preserve"> PAGEREF _Toc258277808 \h </w:instrText>
            </w:r>
            <w:r>
              <w:rPr>
                <w:noProof/>
                <w:webHidden/>
              </w:rPr>
            </w:r>
            <w:r>
              <w:rPr>
                <w:noProof/>
                <w:webHidden/>
              </w:rPr>
              <w:fldChar w:fldCharType="separate"/>
            </w:r>
            <w:r>
              <w:rPr>
                <w:noProof/>
                <w:webHidden/>
              </w:rPr>
              <w:t>25</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09" w:history="1">
            <w:r w:rsidRPr="004E134D">
              <w:rPr>
                <w:rStyle w:val="Hyperlink"/>
                <w:noProof/>
              </w:rPr>
              <w:t>6.2</w:t>
            </w:r>
            <w:r>
              <w:rPr>
                <w:noProof/>
                <w:lang w:bidi="ar-SA"/>
              </w:rPr>
              <w:tab/>
            </w:r>
            <w:r w:rsidRPr="004E134D">
              <w:rPr>
                <w:rStyle w:val="Hyperlink"/>
                <w:noProof/>
              </w:rPr>
              <w:t>Transient/Dynamic Data</w:t>
            </w:r>
            <w:r>
              <w:rPr>
                <w:noProof/>
                <w:webHidden/>
              </w:rPr>
              <w:tab/>
            </w:r>
            <w:r>
              <w:rPr>
                <w:noProof/>
                <w:webHidden/>
              </w:rPr>
              <w:fldChar w:fldCharType="begin"/>
            </w:r>
            <w:r>
              <w:rPr>
                <w:noProof/>
                <w:webHidden/>
              </w:rPr>
              <w:instrText xml:space="preserve"> PAGEREF _Toc258277809 \h </w:instrText>
            </w:r>
            <w:r>
              <w:rPr>
                <w:noProof/>
                <w:webHidden/>
              </w:rPr>
            </w:r>
            <w:r>
              <w:rPr>
                <w:noProof/>
                <w:webHidden/>
              </w:rPr>
              <w:fldChar w:fldCharType="separate"/>
            </w:r>
            <w:r>
              <w:rPr>
                <w:noProof/>
                <w:webHidden/>
              </w:rPr>
              <w:t>26</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10" w:history="1">
            <w:r w:rsidRPr="004E134D">
              <w:rPr>
                <w:rStyle w:val="Hyperlink"/>
                <w:noProof/>
              </w:rPr>
              <w:t>6.3</w:t>
            </w:r>
            <w:r>
              <w:rPr>
                <w:noProof/>
                <w:lang w:bidi="ar-SA"/>
              </w:rPr>
              <w:tab/>
            </w:r>
            <w:r w:rsidRPr="004E134D">
              <w:rPr>
                <w:rStyle w:val="Hyperlink"/>
                <w:noProof/>
              </w:rPr>
              <w:t>External Interface Data</w:t>
            </w:r>
            <w:r>
              <w:rPr>
                <w:noProof/>
                <w:webHidden/>
              </w:rPr>
              <w:tab/>
            </w:r>
            <w:r>
              <w:rPr>
                <w:noProof/>
                <w:webHidden/>
              </w:rPr>
              <w:fldChar w:fldCharType="begin"/>
            </w:r>
            <w:r>
              <w:rPr>
                <w:noProof/>
                <w:webHidden/>
              </w:rPr>
              <w:instrText xml:space="preserve"> PAGEREF _Toc258277810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11" w:history="1">
            <w:r w:rsidRPr="004E134D">
              <w:rPr>
                <w:rStyle w:val="Hyperlink"/>
                <w:noProof/>
              </w:rPr>
              <w:t>6.4</w:t>
            </w:r>
            <w:r>
              <w:rPr>
                <w:noProof/>
                <w:lang w:bidi="ar-SA"/>
              </w:rPr>
              <w:tab/>
            </w:r>
            <w:r w:rsidRPr="004E134D">
              <w:rPr>
                <w:rStyle w:val="Hyperlink"/>
                <w:noProof/>
              </w:rPr>
              <w:t>Transformation of Data</w:t>
            </w:r>
            <w:r>
              <w:rPr>
                <w:noProof/>
                <w:webHidden/>
              </w:rPr>
              <w:tab/>
            </w:r>
            <w:r>
              <w:rPr>
                <w:noProof/>
                <w:webHidden/>
              </w:rPr>
              <w:fldChar w:fldCharType="begin"/>
            </w:r>
            <w:r>
              <w:rPr>
                <w:noProof/>
                <w:webHidden/>
              </w:rPr>
              <w:instrText xml:space="preserve"> PAGEREF _Toc258277811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12" w:history="1">
            <w:r w:rsidRPr="004E134D">
              <w:rPr>
                <w:rStyle w:val="Hyperlink"/>
                <w:noProof/>
              </w:rPr>
              <w:t>7</w:t>
            </w:r>
            <w:r>
              <w:rPr>
                <w:noProof/>
                <w:lang w:bidi="ar-SA"/>
              </w:rPr>
              <w:tab/>
            </w:r>
            <w:r w:rsidRPr="004E134D">
              <w:rPr>
                <w:rStyle w:val="Hyperlink"/>
                <w:noProof/>
              </w:rPr>
              <w:t>* User Interface Design</w:t>
            </w:r>
            <w:r>
              <w:rPr>
                <w:noProof/>
                <w:webHidden/>
              </w:rPr>
              <w:tab/>
            </w:r>
            <w:r>
              <w:rPr>
                <w:noProof/>
                <w:webHidden/>
              </w:rPr>
              <w:fldChar w:fldCharType="begin"/>
            </w:r>
            <w:r>
              <w:rPr>
                <w:noProof/>
                <w:webHidden/>
              </w:rPr>
              <w:instrText xml:space="preserve"> PAGEREF _Toc258277812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13" w:history="1">
            <w:r w:rsidRPr="004E134D">
              <w:rPr>
                <w:rStyle w:val="Hyperlink"/>
                <w:noProof/>
              </w:rPr>
              <w:t>7.1</w:t>
            </w:r>
            <w:r>
              <w:rPr>
                <w:noProof/>
                <w:lang w:bidi="ar-SA"/>
              </w:rPr>
              <w:tab/>
            </w:r>
            <w:r w:rsidRPr="004E134D">
              <w:rPr>
                <w:rStyle w:val="Hyperlink"/>
                <w:noProof/>
              </w:rPr>
              <w:t>User Interface Design Overview</w:t>
            </w:r>
            <w:r>
              <w:rPr>
                <w:noProof/>
                <w:webHidden/>
              </w:rPr>
              <w:tab/>
            </w:r>
            <w:r>
              <w:rPr>
                <w:noProof/>
                <w:webHidden/>
              </w:rPr>
              <w:fldChar w:fldCharType="begin"/>
            </w:r>
            <w:r>
              <w:rPr>
                <w:noProof/>
                <w:webHidden/>
              </w:rPr>
              <w:instrText xml:space="preserve"> PAGEREF _Toc258277813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14" w:history="1">
            <w:r w:rsidRPr="004E134D">
              <w:rPr>
                <w:rStyle w:val="Hyperlink"/>
                <w:noProof/>
              </w:rPr>
              <w:t>7.2</w:t>
            </w:r>
            <w:r>
              <w:rPr>
                <w:noProof/>
                <w:lang w:bidi="ar-SA"/>
              </w:rPr>
              <w:tab/>
            </w:r>
            <w:r w:rsidRPr="004E134D">
              <w:rPr>
                <w:rStyle w:val="Hyperlink"/>
                <w:noProof/>
              </w:rPr>
              <w:t>User Interface Design Hierarchy</w:t>
            </w:r>
            <w:r>
              <w:rPr>
                <w:noProof/>
                <w:webHidden/>
              </w:rPr>
              <w:tab/>
            </w:r>
            <w:r>
              <w:rPr>
                <w:noProof/>
                <w:webHidden/>
              </w:rPr>
              <w:fldChar w:fldCharType="begin"/>
            </w:r>
            <w:r>
              <w:rPr>
                <w:noProof/>
                <w:webHidden/>
              </w:rPr>
              <w:instrText xml:space="preserve"> PAGEREF _Toc258277814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2"/>
            <w:tabs>
              <w:tab w:val="left" w:pos="880"/>
              <w:tab w:val="right" w:leader="dot" w:pos="9350"/>
            </w:tabs>
            <w:rPr>
              <w:noProof/>
              <w:lang w:bidi="ar-SA"/>
            </w:rPr>
          </w:pPr>
          <w:hyperlink w:anchor="_Toc258277815" w:history="1">
            <w:r w:rsidRPr="004E134D">
              <w:rPr>
                <w:rStyle w:val="Hyperlink"/>
                <w:noProof/>
              </w:rPr>
              <w:t>7.3</w:t>
            </w:r>
            <w:r>
              <w:rPr>
                <w:noProof/>
                <w:lang w:bidi="ar-SA"/>
              </w:rPr>
              <w:tab/>
            </w:r>
            <w:r w:rsidRPr="004E134D">
              <w:rPr>
                <w:rStyle w:val="Hyperlink"/>
                <w:noProof/>
              </w:rPr>
              <w:t>Use Cases</w:t>
            </w:r>
            <w:r>
              <w:rPr>
                <w:noProof/>
                <w:webHidden/>
              </w:rPr>
              <w:tab/>
            </w:r>
            <w:r>
              <w:rPr>
                <w:noProof/>
                <w:webHidden/>
              </w:rPr>
              <w:fldChar w:fldCharType="begin"/>
            </w:r>
            <w:r>
              <w:rPr>
                <w:noProof/>
                <w:webHidden/>
              </w:rPr>
              <w:instrText xml:space="preserve"> PAGEREF _Toc258277815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16" w:history="1">
            <w:r w:rsidRPr="004E134D">
              <w:rPr>
                <w:rStyle w:val="Hyperlink"/>
                <w:noProof/>
              </w:rPr>
              <w:t>7.3.1</w:t>
            </w:r>
            <w:r>
              <w:rPr>
                <w:noProof/>
                <w:lang w:bidi="ar-SA"/>
              </w:rPr>
              <w:tab/>
            </w:r>
            <w:r w:rsidRPr="004E134D">
              <w:rPr>
                <w:rStyle w:val="Hyperlink"/>
                <w:noProof/>
              </w:rPr>
              <w:t>Use Case Description: Add Custom Recipe</w:t>
            </w:r>
            <w:r>
              <w:rPr>
                <w:noProof/>
                <w:webHidden/>
              </w:rPr>
              <w:tab/>
            </w:r>
            <w:r>
              <w:rPr>
                <w:noProof/>
                <w:webHidden/>
              </w:rPr>
              <w:fldChar w:fldCharType="begin"/>
            </w:r>
            <w:r>
              <w:rPr>
                <w:noProof/>
                <w:webHidden/>
              </w:rPr>
              <w:instrText xml:space="preserve"> PAGEREF _Toc258277816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17" w:history="1">
            <w:r w:rsidRPr="004E134D">
              <w:rPr>
                <w:rStyle w:val="Hyperlink"/>
                <w:noProof/>
              </w:rPr>
              <w:t>7.3.2</w:t>
            </w:r>
            <w:r>
              <w:rPr>
                <w:noProof/>
                <w:lang w:bidi="ar-SA"/>
              </w:rPr>
              <w:tab/>
            </w:r>
            <w:r w:rsidRPr="004E134D">
              <w:rPr>
                <w:rStyle w:val="Hyperlink"/>
                <w:noProof/>
              </w:rPr>
              <w:t>Use Case Description: User Management – Add User</w:t>
            </w:r>
            <w:r>
              <w:rPr>
                <w:noProof/>
                <w:webHidden/>
              </w:rPr>
              <w:tab/>
            </w:r>
            <w:r>
              <w:rPr>
                <w:noProof/>
                <w:webHidden/>
              </w:rPr>
              <w:fldChar w:fldCharType="begin"/>
            </w:r>
            <w:r>
              <w:rPr>
                <w:noProof/>
                <w:webHidden/>
              </w:rPr>
              <w:instrText xml:space="preserve"> PAGEREF _Toc258277817 \h </w:instrText>
            </w:r>
            <w:r>
              <w:rPr>
                <w:noProof/>
                <w:webHidden/>
              </w:rPr>
            </w:r>
            <w:r>
              <w:rPr>
                <w:noProof/>
                <w:webHidden/>
              </w:rPr>
              <w:fldChar w:fldCharType="separate"/>
            </w:r>
            <w:r>
              <w:rPr>
                <w:noProof/>
                <w:webHidden/>
              </w:rPr>
              <w:t>27</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18" w:history="1">
            <w:r w:rsidRPr="004E134D">
              <w:rPr>
                <w:rStyle w:val="Hyperlink"/>
                <w:noProof/>
              </w:rPr>
              <w:t>7.3.3</w:t>
            </w:r>
            <w:r>
              <w:rPr>
                <w:noProof/>
                <w:lang w:bidi="ar-SA"/>
              </w:rPr>
              <w:tab/>
            </w:r>
            <w:r w:rsidRPr="004E134D">
              <w:rPr>
                <w:rStyle w:val="Hyperlink"/>
                <w:noProof/>
              </w:rPr>
              <w:t>Use Case Description: User Management – Remove User</w:t>
            </w:r>
            <w:r>
              <w:rPr>
                <w:noProof/>
                <w:webHidden/>
              </w:rPr>
              <w:tab/>
            </w:r>
            <w:r>
              <w:rPr>
                <w:noProof/>
                <w:webHidden/>
              </w:rPr>
              <w:fldChar w:fldCharType="begin"/>
            </w:r>
            <w:r>
              <w:rPr>
                <w:noProof/>
                <w:webHidden/>
              </w:rPr>
              <w:instrText xml:space="preserve"> PAGEREF _Toc258277818 \h </w:instrText>
            </w:r>
            <w:r>
              <w:rPr>
                <w:noProof/>
                <w:webHidden/>
              </w:rPr>
            </w:r>
            <w:r>
              <w:rPr>
                <w:noProof/>
                <w:webHidden/>
              </w:rPr>
              <w:fldChar w:fldCharType="separate"/>
            </w:r>
            <w:r>
              <w:rPr>
                <w:noProof/>
                <w:webHidden/>
              </w:rPr>
              <w:t>28</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19" w:history="1">
            <w:r w:rsidRPr="004E134D">
              <w:rPr>
                <w:rStyle w:val="Hyperlink"/>
                <w:noProof/>
              </w:rPr>
              <w:t>7.3.4</w:t>
            </w:r>
            <w:r>
              <w:rPr>
                <w:noProof/>
                <w:lang w:bidi="ar-SA"/>
              </w:rPr>
              <w:tab/>
            </w:r>
            <w:r w:rsidRPr="004E134D">
              <w:rPr>
                <w:rStyle w:val="Hyperlink"/>
                <w:noProof/>
              </w:rPr>
              <w:t>Use Case Description: Switch User</w:t>
            </w:r>
            <w:r>
              <w:rPr>
                <w:noProof/>
                <w:webHidden/>
              </w:rPr>
              <w:tab/>
            </w:r>
            <w:r>
              <w:rPr>
                <w:noProof/>
                <w:webHidden/>
              </w:rPr>
              <w:fldChar w:fldCharType="begin"/>
            </w:r>
            <w:r>
              <w:rPr>
                <w:noProof/>
                <w:webHidden/>
              </w:rPr>
              <w:instrText xml:space="preserve"> PAGEREF _Toc258277819 \h </w:instrText>
            </w:r>
            <w:r>
              <w:rPr>
                <w:noProof/>
                <w:webHidden/>
              </w:rPr>
            </w:r>
            <w:r>
              <w:rPr>
                <w:noProof/>
                <w:webHidden/>
              </w:rPr>
              <w:fldChar w:fldCharType="separate"/>
            </w:r>
            <w:r>
              <w:rPr>
                <w:noProof/>
                <w:webHidden/>
              </w:rPr>
              <w:t>28</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0" w:history="1">
            <w:r w:rsidRPr="004E134D">
              <w:rPr>
                <w:rStyle w:val="Hyperlink"/>
                <w:noProof/>
              </w:rPr>
              <w:t>7.3.5</w:t>
            </w:r>
            <w:r>
              <w:rPr>
                <w:noProof/>
                <w:lang w:bidi="ar-SA"/>
              </w:rPr>
              <w:tab/>
            </w:r>
            <w:r w:rsidRPr="004E134D">
              <w:rPr>
                <w:rStyle w:val="Hyperlink"/>
                <w:noProof/>
              </w:rPr>
              <w:t>Use Case Description: Existing Food Item Entry</w:t>
            </w:r>
            <w:r>
              <w:rPr>
                <w:noProof/>
                <w:webHidden/>
              </w:rPr>
              <w:tab/>
            </w:r>
            <w:r>
              <w:rPr>
                <w:noProof/>
                <w:webHidden/>
              </w:rPr>
              <w:fldChar w:fldCharType="begin"/>
            </w:r>
            <w:r>
              <w:rPr>
                <w:noProof/>
                <w:webHidden/>
              </w:rPr>
              <w:instrText xml:space="preserve"> PAGEREF _Toc258277820 \h </w:instrText>
            </w:r>
            <w:r>
              <w:rPr>
                <w:noProof/>
                <w:webHidden/>
              </w:rPr>
            </w:r>
            <w:r>
              <w:rPr>
                <w:noProof/>
                <w:webHidden/>
              </w:rPr>
              <w:fldChar w:fldCharType="separate"/>
            </w:r>
            <w:r>
              <w:rPr>
                <w:noProof/>
                <w:webHidden/>
              </w:rPr>
              <w:t>29</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1" w:history="1">
            <w:r w:rsidRPr="004E134D">
              <w:rPr>
                <w:rStyle w:val="Hyperlink"/>
                <w:noProof/>
              </w:rPr>
              <w:t>7.3.6</w:t>
            </w:r>
            <w:r>
              <w:rPr>
                <w:noProof/>
                <w:lang w:bidi="ar-SA"/>
              </w:rPr>
              <w:tab/>
            </w:r>
            <w:r w:rsidRPr="004E134D">
              <w:rPr>
                <w:rStyle w:val="Hyperlink"/>
                <w:noProof/>
              </w:rPr>
              <w:t>Use Case Description: Non-existing Food Item Entry</w:t>
            </w:r>
            <w:r>
              <w:rPr>
                <w:noProof/>
                <w:webHidden/>
              </w:rPr>
              <w:tab/>
            </w:r>
            <w:r>
              <w:rPr>
                <w:noProof/>
                <w:webHidden/>
              </w:rPr>
              <w:fldChar w:fldCharType="begin"/>
            </w:r>
            <w:r>
              <w:rPr>
                <w:noProof/>
                <w:webHidden/>
              </w:rPr>
              <w:instrText xml:space="preserve"> PAGEREF _Toc258277821 \h </w:instrText>
            </w:r>
            <w:r>
              <w:rPr>
                <w:noProof/>
                <w:webHidden/>
              </w:rPr>
            </w:r>
            <w:r>
              <w:rPr>
                <w:noProof/>
                <w:webHidden/>
              </w:rPr>
              <w:fldChar w:fldCharType="separate"/>
            </w:r>
            <w:r>
              <w:rPr>
                <w:noProof/>
                <w:webHidden/>
              </w:rPr>
              <w:t>29</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2" w:history="1">
            <w:r w:rsidRPr="004E134D">
              <w:rPr>
                <w:rStyle w:val="Hyperlink"/>
                <w:noProof/>
              </w:rPr>
              <w:t>7.3.7</w:t>
            </w:r>
            <w:r>
              <w:rPr>
                <w:noProof/>
                <w:lang w:bidi="ar-SA"/>
              </w:rPr>
              <w:tab/>
            </w:r>
            <w:r w:rsidRPr="004E134D">
              <w:rPr>
                <w:rStyle w:val="Hyperlink"/>
                <w:noProof/>
              </w:rPr>
              <w:t>Use Case Description:  Change Icon</w:t>
            </w:r>
            <w:r>
              <w:rPr>
                <w:noProof/>
                <w:webHidden/>
              </w:rPr>
              <w:tab/>
            </w:r>
            <w:r>
              <w:rPr>
                <w:noProof/>
                <w:webHidden/>
              </w:rPr>
              <w:fldChar w:fldCharType="begin"/>
            </w:r>
            <w:r>
              <w:rPr>
                <w:noProof/>
                <w:webHidden/>
              </w:rPr>
              <w:instrText xml:space="preserve"> PAGEREF _Toc258277822 \h </w:instrText>
            </w:r>
            <w:r>
              <w:rPr>
                <w:noProof/>
                <w:webHidden/>
              </w:rPr>
            </w:r>
            <w:r>
              <w:rPr>
                <w:noProof/>
                <w:webHidden/>
              </w:rPr>
              <w:fldChar w:fldCharType="separate"/>
            </w:r>
            <w:r>
              <w:rPr>
                <w:noProof/>
                <w:webHidden/>
              </w:rPr>
              <w:t>29</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3" w:history="1">
            <w:r w:rsidRPr="004E134D">
              <w:rPr>
                <w:rStyle w:val="Hyperlink"/>
                <w:noProof/>
              </w:rPr>
              <w:t>7.3.8</w:t>
            </w:r>
            <w:r>
              <w:rPr>
                <w:noProof/>
                <w:lang w:bidi="ar-SA"/>
              </w:rPr>
              <w:tab/>
            </w:r>
            <w:r w:rsidRPr="004E134D">
              <w:rPr>
                <w:rStyle w:val="Hyperlink"/>
                <w:noProof/>
              </w:rPr>
              <w:t>Use Case Description: System Preferences - Language</w:t>
            </w:r>
            <w:r>
              <w:rPr>
                <w:noProof/>
                <w:webHidden/>
              </w:rPr>
              <w:tab/>
            </w:r>
            <w:r>
              <w:rPr>
                <w:noProof/>
                <w:webHidden/>
              </w:rPr>
              <w:fldChar w:fldCharType="begin"/>
            </w:r>
            <w:r>
              <w:rPr>
                <w:noProof/>
                <w:webHidden/>
              </w:rPr>
              <w:instrText xml:space="preserve"> PAGEREF _Toc258277823 \h </w:instrText>
            </w:r>
            <w:r>
              <w:rPr>
                <w:noProof/>
                <w:webHidden/>
              </w:rPr>
            </w:r>
            <w:r>
              <w:rPr>
                <w:noProof/>
                <w:webHidden/>
              </w:rPr>
              <w:fldChar w:fldCharType="separate"/>
            </w:r>
            <w:r>
              <w:rPr>
                <w:noProof/>
                <w:webHidden/>
              </w:rPr>
              <w:t>30</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4" w:history="1">
            <w:r w:rsidRPr="004E134D">
              <w:rPr>
                <w:rStyle w:val="Hyperlink"/>
                <w:noProof/>
              </w:rPr>
              <w:t>7.3.9</w:t>
            </w:r>
            <w:r>
              <w:rPr>
                <w:noProof/>
                <w:lang w:bidi="ar-SA"/>
              </w:rPr>
              <w:tab/>
            </w:r>
            <w:r w:rsidRPr="004E134D">
              <w:rPr>
                <w:rStyle w:val="Hyperlink"/>
                <w:noProof/>
              </w:rPr>
              <w:t>Use Case Description: System Preferences – Units of Measure</w:t>
            </w:r>
            <w:r>
              <w:rPr>
                <w:noProof/>
                <w:webHidden/>
              </w:rPr>
              <w:tab/>
            </w:r>
            <w:r>
              <w:rPr>
                <w:noProof/>
                <w:webHidden/>
              </w:rPr>
              <w:fldChar w:fldCharType="begin"/>
            </w:r>
            <w:r>
              <w:rPr>
                <w:noProof/>
                <w:webHidden/>
              </w:rPr>
              <w:instrText xml:space="preserve"> PAGEREF _Toc258277824 \h </w:instrText>
            </w:r>
            <w:r>
              <w:rPr>
                <w:noProof/>
                <w:webHidden/>
              </w:rPr>
            </w:r>
            <w:r>
              <w:rPr>
                <w:noProof/>
                <w:webHidden/>
              </w:rPr>
              <w:fldChar w:fldCharType="separate"/>
            </w:r>
            <w:r>
              <w:rPr>
                <w:noProof/>
                <w:webHidden/>
              </w:rPr>
              <w:t>30</w:t>
            </w:r>
            <w:r>
              <w:rPr>
                <w:noProof/>
                <w:webHidden/>
              </w:rPr>
              <w:fldChar w:fldCharType="end"/>
            </w:r>
          </w:hyperlink>
        </w:p>
        <w:p w:rsidR="000E3F42" w:rsidRDefault="000E3F42">
          <w:pPr>
            <w:pStyle w:val="TOC3"/>
            <w:tabs>
              <w:tab w:val="left" w:pos="1320"/>
              <w:tab w:val="right" w:leader="dot" w:pos="9350"/>
            </w:tabs>
            <w:rPr>
              <w:noProof/>
              <w:lang w:bidi="ar-SA"/>
            </w:rPr>
          </w:pPr>
          <w:hyperlink w:anchor="_Toc258277825" w:history="1">
            <w:r w:rsidRPr="004E134D">
              <w:rPr>
                <w:rStyle w:val="Hyperlink"/>
                <w:noProof/>
              </w:rPr>
              <w:t>7.3.10</w:t>
            </w:r>
            <w:r>
              <w:rPr>
                <w:noProof/>
                <w:lang w:bidi="ar-SA"/>
              </w:rPr>
              <w:tab/>
            </w:r>
            <w:r w:rsidRPr="004E134D">
              <w:rPr>
                <w:rStyle w:val="Hyperlink"/>
                <w:noProof/>
              </w:rPr>
              <w:t>Use Case Description: System Preferences – Background Change</w:t>
            </w:r>
            <w:r>
              <w:rPr>
                <w:noProof/>
                <w:webHidden/>
              </w:rPr>
              <w:tab/>
            </w:r>
            <w:r>
              <w:rPr>
                <w:noProof/>
                <w:webHidden/>
              </w:rPr>
              <w:fldChar w:fldCharType="begin"/>
            </w:r>
            <w:r>
              <w:rPr>
                <w:noProof/>
                <w:webHidden/>
              </w:rPr>
              <w:instrText xml:space="preserve"> PAGEREF _Toc258277825 \h </w:instrText>
            </w:r>
            <w:r>
              <w:rPr>
                <w:noProof/>
                <w:webHidden/>
              </w:rPr>
            </w:r>
            <w:r>
              <w:rPr>
                <w:noProof/>
                <w:webHidden/>
              </w:rPr>
              <w:fldChar w:fldCharType="separate"/>
            </w:r>
            <w:r>
              <w:rPr>
                <w:noProof/>
                <w:webHidden/>
              </w:rPr>
              <w:t>31</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26" w:history="1">
            <w:r w:rsidRPr="004E134D">
              <w:rPr>
                <w:rStyle w:val="Hyperlink"/>
                <w:noProof/>
              </w:rPr>
              <w:t>8</w:t>
            </w:r>
            <w:r>
              <w:rPr>
                <w:noProof/>
                <w:lang w:bidi="ar-SA"/>
              </w:rPr>
              <w:tab/>
            </w:r>
            <w:r w:rsidRPr="004E134D">
              <w:rPr>
                <w:rStyle w:val="Hyperlink"/>
                <w:noProof/>
              </w:rPr>
              <w:t>* Glossary</w:t>
            </w:r>
            <w:r>
              <w:rPr>
                <w:noProof/>
                <w:webHidden/>
              </w:rPr>
              <w:tab/>
            </w:r>
            <w:r>
              <w:rPr>
                <w:noProof/>
                <w:webHidden/>
              </w:rPr>
              <w:fldChar w:fldCharType="begin"/>
            </w:r>
            <w:r>
              <w:rPr>
                <w:noProof/>
                <w:webHidden/>
              </w:rPr>
              <w:instrText xml:space="preserve"> PAGEREF _Toc258277826 \h </w:instrText>
            </w:r>
            <w:r>
              <w:rPr>
                <w:noProof/>
                <w:webHidden/>
              </w:rPr>
            </w:r>
            <w:r>
              <w:rPr>
                <w:noProof/>
                <w:webHidden/>
              </w:rPr>
              <w:fldChar w:fldCharType="separate"/>
            </w:r>
            <w:r>
              <w:rPr>
                <w:noProof/>
                <w:webHidden/>
              </w:rPr>
              <w:t>31</w:t>
            </w:r>
            <w:r>
              <w:rPr>
                <w:noProof/>
                <w:webHidden/>
              </w:rPr>
              <w:fldChar w:fldCharType="end"/>
            </w:r>
          </w:hyperlink>
        </w:p>
        <w:p w:rsidR="000E3F42" w:rsidRDefault="000E3F42">
          <w:pPr>
            <w:pStyle w:val="TOC1"/>
            <w:tabs>
              <w:tab w:val="left" w:pos="440"/>
              <w:tab w:val="right" w:leader="dot" w:pos="9350"/>
            </w:tabs>
            <w:rPr>
              <w:noProof/>
              <w:lang w:bidi="ar-SA"/>
            </w:rPr>
          </w:pPr>
          <w:hyperlink w:anchor="_Toc258277827" w:history="1">
            <w:r w:rsidRPr="004E134D">
              <w:rPr>
                <w:rStyle w:val="Hyperlink"/>
                <w:noProof/>
              </w:rPr>
              <w:t>9</w:t>
            </w:r>
            <w:r>
              <w:rPr>
                <w:noProof/>
                <w:lang w:bidi="ar-SA"/>
              </w:rPr>
              <w:tab/>
            </w:r>
            <w:r w:rsidRPr="004E134D">
              <w:rPr>
                <w:rStyle w:val="Hyperlink"/>
                <w:noProof/>
              </w:rPr>
              <w:t>Version History</w:t>
            </w:r>
            <w:r>
              <w:rPr>
                <w:noProof/>
                <w:webHidden/>
              </w:rPr>
              <w:tab/>
            </w:r>
            <w:r>
              <w:rPr>
                <w:noProof/>
                <w:webHidden/>
              </w:rPr>
              <w:fldChar w:fldCharType="begin"/>
            </w:r>
            <w:r>
              <w:rPr>
                <w:noProof/>
                <w:webHidden/>
              </w:rPr>
              <w:instrText xml:space="preserve"> PAGEREF _Toc258277827 \h </w:instrText>
            </w:r>
            <w:r>
              <w:rPr>
                <w:noProof/>
                <w:webHidden/>
              </w:rPr>
            </w:r>
            <w:r>
              <w:rPr>
                <w:noProof/>
                <w:webHidden/>
              </w:rPr>
              <w:fldChar w:fldCharType="separate"/>
            </w:r>
            <w:r>
              <w:rPr>
                <w:noProof/>
                <w:webHidden/>
              </w:rPr>
              <w:t>33</w:t>
            </w:r>
            <w:r>
              <w:rPr>
                <w:noProof/>
                <w:webHidden/>
              </w:rPr>
              <w:fldChar w:fldCharType="end"/>
            </w:r>
          </w:hyperlink>
        </w:p>
        <w:p w:rsidR="00527D71" w:rsidRDefault="00AC6507">
          <w:r>
            <w:fldChar w:fldCharType="end"/>
          </w:r>
        </w:p>
      </w:sdtContent>
    </w:sdt>
    <w:p w:rsidR="006B6BD5" w:rsidRDefault="006B6BD5">
      <w:pPr>
        <w:rPr>
          <w:rFonts w:asciiTheme="majorHAnsi" w:eastAsiaTheme="majorEastAsia" w:hAnsiTheme="majorHAnsi" w:cstheme="majorBidi"/>
          <w:b/>
          <w:bCs/>
          <w:sz w:val="28"/>
          <w:szCs w:val="28"/>
        </w:rPr>
      </w:pPr>
      <w:r>
        <w:br w:type="page"/>
      </w:r>
    </w:p>
    <w:p w:rsidR="002B0B72" w:rsidRDefault="00253FD1">
      <w:pPr>
        <w:pStyle w:val="Heading1"/>
      </w:pPr>
      <w:bookmarkStart w:id="0" w:name="_Toc258277795"/>
      <w:r>
        <w:lastRenderedPageBreak/>
        <w:t>Overview</w:t>
      </w:r>
      <w:bookmarkEnd w:id="0"/>
    </w:p>
    <w:p w:rsidR="002B0B72" w:rsidRDefault="001D7785">
      <w:pPr>
        <w:pStyle w:val="Heading2"/>
      </w:pPr>
      <w:bookmarkStart w:id="1" w:name="_Toc258277796"/>
      <w:r>
        <w:t xml:space="preserve">* </w:t>
      </w:r>
      <w:r w:rsidR="00253FD1">
        <w:t>Purpose</w:t>
      </w:r>
      <w:bookmarkEnd w:id="1"/>
    </w:p>
    <w:p w:rsidR="00AC112C" w:rsidRPr="00AC112C" w:rsidRDefault="00AC112C" w:rsidP="00AC112C">
      <w:pPr>
        <w:spacing w:line="360" w:lineRule="auto"/>
        <w:ind w:firstLine="720"/>
      </w:pPr>
      <w:r>
        <w:t>The purpose of this document is to describe the requirements for creating a Kitchen Manager system.   This is to be used in the customer’s home to keep track of food inventory and assist in meal planning.  The system will allow users a very easy way to manage what they eat and to further extend that into helping users adjust their diets with as little effort as possible.  This document will have all required information for creating software for the entire system and required hardware needed and recommended.</w:t>
      </w:r>
    </w:p>
    <w:p w:rsidR="002B0B72" w:rsidRDefault="00253FD1">
      <w:pPr>
        <w:pStyle w:val="Heading2"/>
      </w:pPr>
      <w:bookmarkStart w:id="2" w:name="_Toc258277797"/>
      <w:r>
        <w:t>Scope</w:t>
      </w:r>
      <w:bookmarkEnd w:id="2"/>
    </w:p>
    <w:p w:rsidR="00A86901" w:rsidRDefault="00A86901" w:rsidP="00A86901">
      <w:pPr>
        <w:spacing w:line="360" w:lineRule="auto"/>
        <w:ind w:firstLine="720"/>
      </w:pPr>
      <w:r w:rsidRPr="00C13182">
        <w:t>Kitchen Manager will be an in home system that will allow users to keep an inventory of their food items.  It will allow users to keep track of what they are eating and will do the math on caloric intake and other nutrition information.  This will help alleviate users of the tedious task of keeping track of what they eat themselves. Many people are discouraged from maintaining a proper diet because they simply do</w:t>
      </w:r>
      <w:r>
        <w:t xml:space="preserve"> not</w:t>
      </w:r>
      <w:r w:rsidRPr="00C13182">
        <w:t xml:space="preserve"> want to have to keep track of these things themselves.  Kitchen Manager will offer an easy solution for tracking that information.</w:t>
      </w:r>
    </w:p>
    <w:p w:rsidR="00A86901" w:rsidRPr="005E321D" w:rsidRDefault="00A86901" w:rsidP="00A86901">
      <w:pPr>
        <w:spacing w:line="360" w:lineRule="auto"/>
        <w:ind w:firstLine="720"/>
      </w:pPr>
      <w:r w:rsidRPr="005E321D">
        <w:t>The system will</w:t>
      </w:r>
      <w:r>
        <w:t xml:space="preserve"> be a personal computer with a touch-screen LCD monitor, UPC barcode scanner and CPU that are completely integrated</w:t>
      </w:r>
      <w:r w:rsidRPr="005E321D">
        <w:t xml:space="preserve">. </w:t>
      </w:r>
      <w:r>
        <w:t xml:space="preserve">It will also include internal databases and connections to external databases that store the users’ personal information, contain information about the food items such as price and nutritional information, and store information about the users’ daily nutritional intake. </w:t>
      </w:r>
      <w:r w:rsidRPr="005E321D">
        <w:t xml:space="preserve">The </w:t>
      </w:r>
      <w:r>
        <w:t>system</w:t>
      </w:r>
      <w:r w:rsidRPr="005E321D">
        <w:t xml:space="preserve"> will allow the user to manage a running inventory of what foods they currently have in their kitchen. Options available to the user will be to scan in any food purchased in order to keep inventory. In the event the item doesn’t have a barcode the touch</w:t>
      </w:r>
      <w:r>
        <w:t>-</w:t>
      </w:r>
      <w:r w:rsidRPr="005E321D">
        <w:t>screen</w:t>
      </w:r>
      <w:r>
        <w:t xml:space="preserve"> </w:t>
      </w:r>
      <w:r w:rsidRPr="005E321D">
        <w:t>keyboard</w:t>
      </w:r>
      <w:r>
        <w:t xml:space="preserve"> </w:t>
      </w:r>
      <w:r w:rsidRPr="005E321D">
        <w:t>will allow the user to manually enter the item into the system.</w:t>
      </w:r>
    </w:p>
    <w:p w:rsidR="00A86901" w:rsidRPr="005E321D" w:rsidRDefault="00A86901" w:rsidP="00A86901">
      <w:pPr>
        <w:spacing w:line="360" w:lineRule="auto"/>
        <w:ind w:firstLine="720"/>
      </w:pPr>
      <w:r w:rsidRPr="005E321D">
        <w:t xml:space="preserve">The </w:t>
      </w:r>
      <w:r>
        <w:t>system</w:t>
      </w:r>
      <w:r w:rsidRPr="005E321D">
        <w:t xml:space="preserve"> will have built-in Wi-Fi to allow it to connect to either a company branded Wi-Fi printer or any store</w:t>
      </w:r>
      <w:r>
        <w:t>-</w:t>
      </w:r>
      <w:r w:rsidRPr="005E321D">
        <w:t>bought Wi-Fi printer connected to the user’s home network. The Wi-</w:t>
      </w:r>
      <w:r>
        <w:t>F</w:t>
      </w:r>
      <w:r w:rsidRPr="005E321D">
        <w:t xml:space="preserve">i will also allow the </w:t>
      </w:r>
      <w:r>
        <w:t>system</w:t>
      </w:r>
      <w:r w:rsidRPr="005E321D">
        <w:t xml:space="preserve"> to connect to the internet through the user’s router. Incorporation of downloadable nutrition information, recipes and meal plans will be enabled through a Wi-Fi connection.  The printer will allow users to print off meal plans and</w:t>
      </w:r>
      <w:r>
        <w:t>/</w:t>
      </w:r>
      <w:r w:rsidRPr="005E321D">
        <w:t>or recipes to assist with cooking</w:t>
      </w:r>
      <w:r>
        <w:t>,</w:t>
      </w:r>
    </w:p>
    <w:p w:rsidR="00A86901" w:rsidRDefault="00A86901" w:rsidP="00A86901">
      <w:pPr>
        <w:spacing w:line="360" w:lineRule="auto"/>
        <w:ind w:firstLine="720"/>
      </w:pPr>
      <w:r w:rsidRPr="005E321D">
        <w:t xml:space="preserve">The </w:t>
      </w:r>
      <w:r>
        <w:t>system</w:t>
      </w:r>
      <w:r w:rsidRPr="005E321D">
        <w:t xml:space="preserve"> will allow users to keep track of just what exactly they are eating and will do the math on calories and other nutrition facts to alleviate end users of the tedious task of keeping track of what they eat themselves. Many people are discouraged from maintaining a proper diet because they simply don’t want to have to keep track of these things themselves but if an easy solution for tracking that information was available many would be inclined to take advantage of it.</w:t>
      </w:r>
    </w:p>
    <w:p w:rsidR="00A86901" w:rsidRPr="005E321D" w:rsidRDefault="00A86901" w:rsidP="00A86901">
      <w:pPr>
        <w:spacing w:line="360" w:lineRule="auto"/>
        <w:ind w:firstLine="720"/>
      </w:pPr>
      <w:r w:rsidRPr="005E321D">
        <w:lastRenderedPageBreak/>
        <w:t xml:space="preserve">The inventory system on the unit coupled with the optional printer will allow users to print off grocery list before heading to the grocery store. When a user goes into the kitchen to eat they can use the </w:t>
      </w:r>
      <w:r>
        <w:t>system</w:t>
      </w:r>
      <w:r w:rsidRPr="005E321D">
        <w:t xml:space="preserve"> to subtract an estimated amount of what they ate. An example would be a box of animal crackers. The nutrition facts provide the serving information and the end-user uses the touch-screen device to enter how many servings they ate. The inventory system subtracts the servings from the known total and updates the information into a database. </w:t>
      </w:r>
      <w:r w:rsidRPr="00876E76">
        <w:t>When the user prompts a list of low quantity foods, it is printed from the optional printer assisting them in knowing what foods they need to buy when shopping.</w:t>
      </w:r>
    </w:p>
    <w:p w:rsidR="00A86901" w:rsidRPr="005E321D" w:rsidRDefault="00A86901" w:rsidP="00A86901">
      <w:pPr>
        <w:spacing w:line="360" w:lineRule="auto"/>
        <w:ind w:firstLine="720"/>
      </w:pPr>
      <w:r w:rsidRPr="005E321D">
        <w:t xml:space="preserve">The </w:t>
      </w:r>
      <w:r>
        <w:t>system</w:t>
      </w:r>
      <w:r w:rsidRPr="005E321D">
        <w:t xml:space="preserve"> will allow various users to keep track of their own eating patterns and habits by having different user boxes for each person in the family. At the user’s request or user pre-programmed intervals</w:t>
      </w:r>
      <w:r>
        <w:t>,</w:t>
      </w:r>
      <w:r w:rsidRPr="005E321D">
        <w:t xml:space="preserve"> the meal information can be printed or uploaded to the internet where meal suggestions and other dietary assistance can be provided by professionals.</w:t>
      </w:r>
    </w:p>
    <w:p w:rsidR="00A86901" w:rsidRPr="005E321D" w:rsidRDefault="00A86901" w:rsidP="00A86901">
      <w:pPr>
        <w:spacing w:line="360" w:lineRule="auto"/>
        <w:ind w:firstLine="720"/>
      </w:pPr>
      <w:r w:rsidRPr="005E321D">
        <w:t xml:space="preserve">An option for </w:t>
      </w:r>
      <w:r>
        <w:t xml:space="preserve">a </w:t>
      </w:r>
      <w:r w:rsidRPr="005E321D">
        <w:t xml:space="preserve">partnership with grocery store and retail chains presents the optional ability to have information directly added from the store itself. As an example, users could be provided with a membership card with a barcode that will allow the partner store to upload whatever purchases the end-user makes to servers and ultimately to the end-user’s </w:t>
      </w:r>
      <w:r>
        <w:t>system</w:t>
      </w:r>
      <w:r w:rsidRPr="005E321D">
        <w:t xml:space="preserve"> itself. The cashier would scan or swipe the card before processing the order and at the end of the order the items purchased would be uploaded then downloaded to that specific user’s system. This would further ease the user’s required work to use the system.</w:t>
      </w:r>
    </w:p>
    <w:p w:rsidR="00AC112C" w:rsidRPr="00AC112C" w:rsidRDefault="00A86901" w:rsidP="00A86901">
      <w:pPr>
        <w:spacing w:line="360" w:lineRule="auto"/>
        <w:ind w:firstLine="720"/>
      </w:pPr>
      <w:r w:rsidRPr="005E321D">
        <w:t xml:space="preserve">The ultimate goal of the </w:t>
      </w:r>
      <w:r>
        <w:t xml:space="preserve">system </w:t>
      </w:r>
      <w:r w:rsidRPr="005E321D">
        <w:t xml:space="preserve">is to allow users a very easy way to manage what they eat and to further extend that into helping users adjust their diets with as little effort as possible. Various interfaces can be used to achieve this result. At the core of the system is the software itself which will be </w:t>
      </w:r>
      <w:r>
        <w:t>pre-installed to the Kitchen Manager PC</w:t>
      </w:r>
      <w:r w:rsidRPr="005E321D">
        <w:t xml:space="preserve">. </w:t>
      </w:r>
    </w:p>
    <w:p w:rsidR="002B0B72" w:rsidRDefault="001D7785">
      <w:pPr>
        <w:pStyle w:val="Heading1"/>
      </w:pPr>
      <w:bookmarkStart w:id="3" w:name="_Toc258277798"/>
      <w:r>
        <w:t xml:space="preserve">* </w:t>
      </w:r>
      <w:r w:rsidR="00253FD1">
        <w:t>System Architecture</w:t>
      </w:r>
      <w:r w:rsidR="008369A6">
        <w:t xml:space="preserve"> (Draft)</w:t>
      </w:r>
      <w:bookmarkEnd w:id="3"/>
    </w:p>
    <w:p w:rsidR="00D76E57" w:rsidRPr="00D76E57" w:rsidRDefault="00D76E57" w:rsidP="00D76E57">
      <w:r w:rsidRPr="00D76E57">
        <w:rPr>
          <w:noProof/>
          <w:lang w:bidi="ar-SA"/>
        </w:rPr>
        <w:lastRenderedPageBreak/>
        <w:drawing>
          <wp:inline distT="0" distB="0" distL="0" distR="0">
            <wp:extent cx="5852160" cy="2590800"/>
            <wp:effectExtent l="76200" t="0" r="72390" b="0"/>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2B0B72" w:rsidRDefault="001D7785">
      <w:pPr>
        <w:pStyle w:val="Heading1"/>
      </w:pPr>
      <w:bookmarkStart w:id="4" w:name="_Toc258277799"/>
      <w:r>
        <w:t xml:space="preserve">* </w:t>
      </w:r>
      <w:r w:rsidR="00253FD1">
        <w:t>Data Dictionary</w:t>
      </w:r>
      <w:bookmarkEnd w:id="4"/>
    </w:p>
    <w:tbl>
      <w:tblPr>
        <w:tblStyle w:val="TableGrid"/>
        <w:tblW w:w="0" w:type="auto"/>
        <w:tblLook w:val="04A0"/>
      </w:tblPr>
      <w:tblGrid>
        <w:gridCol w:w="629"/>
        <w:gridCol w:w="763"/>
        <w:gridCol w:w="881"/>
        <w:gridCol w:w="570"/>
        <w:gridCol w:w="721"/>
        <w:gridCol w:w="587"/>
        <w:gridCol w:w="721"/>
        <w:gridCol w:w="729"/>
        <w:gridCol w:w="923"/>
        <w:gridCol w:w="712"/>
        <w:gridCol w:w="822"/>
        <w:gridCol w:w="570"/>
        <w:gridCol w:w="948"/>
      </w:tblGrid>
      <w:tr w:rsidR="004D123A" w:rsidRPr="004D123A" w:rsidTr="00155BBF">
        <w:trPr>
          <w:trHeight w:val="631"/>
        </w:trPr>
        <w:tc>
          <w:tcPr>
            <w:tcW w:w="992" w:type="dxa"/>
          </w:tcPr>
          <w:p w:rsidR="00D21C90" w:rsidRPr="004D123A" w:rsidRDefault="00C41AB1" w:rsidP="00253FD1">
            <w:pPr>
              <w:spacing w:after="200" w:line="276" w:lineRule="auto"/>
              <w:rPr>
                <w:sz w:val="16"/>
                <w:szCs w:val="16"/>
              </w:rPr>
            </w:pPr>
            <w:r w:rsidRPr="00C41AB1">
              <w:rPr>
                <w:sz w:val="16"/>
                <w:szCs w:val="16"/>
              </w:rPr>
              <w:t>Entity Name</w:t>
            </w:r>
          </w:p>
        </w:tc>
        <w:tc>
          <w:tcPr>
            <w:tcW w:w="992" w:type="dxa"/>
          </w:tcPr>
          <w:p w:rsidR="00D21C90" w:rsidRPr="004D123A" w:rsidRDefault="00C41AB1" w:rsidP="00253FD1">
            <w:pPr>
              <w:spacing w:after="200" w:line="276" w:lineRule="auto"/>
              <w:rPr>
                <w:sz w:val="16"/>
                <w:szCs w:val="16"/>
              </w:rPr>
            </w:pPr>
            <w:r w:rsidRPr="00C41AB1">
              <w:rPr>
                <w:sz w:val="16"/>
                <w:szCs w:val="16"/>
              </w:rPr>
              <w:t>Element Name</w:t>
            </w:r>
          </w:p>
        </w:tc>
        <w:tc>
          <w:tcPr>
            <w:tcW w:w="992" w:type="dxa"/>
          </w:tcPr>
          <w:p w:rsidR="00D21C90" w:rsidRPr="004D123A" w:rsidRDefault="00C41AB1" w:rsidP="00253FD1">
            <w:pPr>
              <w:spacing w:after="200" w:line="276" w:lineRule="auto"/>
              <w:rPr>
                <w:sz w:val="16"/>
                <w:szCs w:val="16"/>
              </w:rPr>
            </w:pPr>
            <w:r w:rsidRPr="00C41AB1">
              <w:rPr>
                <w:sz w:val="16"/>
                <w:szCs w:val="16"/>
              </w:rPr>
              <w:t>Definition</w:t>
            </w:r>
          </w:p>
        </w:tc>
        <w:tc>
          <w:tcPr>
            <w:tcW w:w="993" w:type="dxa"/>
          </w:tcPr>
          <w:p w:rsidR="00D21C90" w:rsidRPr="004D123A" w:rsidRDefault="00C41AB1" w:rsidP="00253FD1">
            <w:pPr>
              <w:spacing w:after="200" w:line="276" w:lineRule="auto"/>
              <w:rPr>
                <w:sz w:val="16"/>
                <w:szCs w:val="16"/>
              </w:rPr>
            </w:pPr>
            <w:r w:rsidRPr="00C41AB1">
              <w:rPr>
                <w:sz w:val="16"/>
                <w:szCs w:val="16"/>
              </w:rPr>
              <w:t>Type</w:t>
            </w:r>
          </w:p>
        </w:tc>
        <w:tc>
          <w:tcPr>
            <w:tcW w:w="992" w:type="dxa"/>
          </w:tcPr>
          <w:p w:rsidR="00D21C90" w:rsidRPr="004D123A" w:rsidRDefault="00C41AB1" w:rsidP="00253FD1">
            <w:pPr>
              <w:spacing w:after="200" w:line="276" w:lineRule="auto"/>
              <w:rPr>
                <w:sz w:val="16"/>
                <w:szCs w:val="16"/>
              </w:rPr>
            </w:pPr>
            <w:r w:rsidRPr="00C41AB1">
              <w:rPr>
                <w:sz w:val="16"/>
                <w:szCs w:val="16"/>
              </w:rPr>
              <w:t>Storage Format</w:t>
            </w:r>
          </w:p>
        </w:tc>
        <w:tc>
          <w:tcPr>
            <w:tcW w:w="992" w:type="dxa"/>
          </w:tcPr>
          <w:p w:rsidR="00D21C90" w:rsidRPr="004D123A" w:rsidRDefault="00C41AB1" w:rsidP="00253FD1">
            <w:pPr>
              <w:spacing w:after="200" w:line="276" w:lineRule="auto"/>
              <w:rPr>
                <w:sz w:val="16"/>
                <w:szCs w:val="16"/>
              </w:rPr>
            </w:pPr>
            <w:r w:rsidRPr="00C41AB1">
              <w:rPr>
                <w:sz w:val="16"/>
                <w:szCs w:val="16"/>
              </w:rPr>
              <w:t>Scale</w:t>
            </w:r>
          </w:p>
        </w:tc>
        <w:tc>
          <w:tcPr>
            <w:tcW w:w="993" w:type="dxa"/>
          </w:tcPr>
          <w:p w:rsidR="00D21C90" w:rsidRPr="004D123A" w:rsidRDefault="00C41AB1" w:rsidP="00253FD1">
            <w:pPr>
              <w:spacing w:after="200" w:line="276" w:lineRule="auto"/>
              <w:rPr>
                <w:sz w:val="16"/>
                <w:szCs w:val="16"/>
              </w:rPr>
            </w:pPr>
            <w:r w:rsidRPr="00C41AB1">
              <w:rPr>
                <w:sz w:val="16"/>
                <w:szCs w:val="16"/>
              </w:rPr>
              <w:t>Bounds</w:t>
            </w:r>
          </w:p>
        </w:tc>
        <w:tc>
          <w:tcPr>
            <w:tcW w:w="992" w:type="dxa"/>
          </w:tcPr>
          <w:p w:rsidR="00D21C90" w:rsidRPr="004D123A" w:rsidRDefault="00C41AB1" w:rsidP="00253FD1">
            <w:pPr>
              <w:spacing w:after="200" w:line="276" w:lineRule="auto"/>
              <w:rPr>
                <w:sz w:val="16"/>
                <w:szCs w:val="16"/>
              </w:rPr>
            </w:pPr>
            <w:r w:rsidRPr="00C41AB1">
              <w:rPr>
                <w:sz w:val="16"/>
                <w:szCs w:val="16"/>
              </w:rPr>
              <w:t>Display Format</w:t>
            </w:r>
          </w:p>
        </w:tc>
        <w:tc>
          <w:tcPr>
            <w:tcW w:w="992" w:type="dxa"/>
          </w:tcPr>
          <w:p w:rsidR="00D21C90" w:rsidRPr="004D123A" w:rsidRDefault="00C41AB1" w:rsidP="00253FD1">
            <w:pPr>
              <w:spacing w:after="200" w:line="276" w:lineRule="auto"/>
              <w:rPr>
                <w:sz w:val="16"/>
                <w:szCs w:val="16"/>
              </w:rPr>
            </w:pPr>
            <w:r w:rsidRPr="00C41AB1">
              <w:rPr>
                <w:sz w:val="16"/>
                <w:szCs w:val="16"/>
              </w:rPr>
              <w:t>Mandatory Entry/Fill</w:t>
            </w:r>
          </w:p>
        </w:tc>
        <w:tc>
          <w:tcPr>
            <w:tcW w:w="993" w:type="dxa"/>
          </w:tcPr>
          <w:p w:rsidR="00D21C90" w:rsidRPr="004D123A" w:rsidRDefault="00C41AB1" w:rsidP="00253FD1">
            <w:pPr>
              <w:spacing w:after="200" w:line="276" w:lineRule="auto"/>
              <w:rPr>
                <w:sz w:val="16"/>
                <w:szCs w:val="16"/>
              </w:rPr>
            </w:pPr>
            <w:r w:rsidRPr="00C41AB1">
              <w:rPr>
                <w:sz w:val="16"/>
                <w:szCs w:val="16"/>
              </w:rPr>
              <w:t>Default Value</w:t>
            </w:r>
          </w:p>
        </w:tc>
        <w:tc>
          <w:tcPr>
            <w:tcW w:w="992" w:type="dxa"/>
          </w:tcPr>
          <w:p w:rsidR="00D21C90" w:rsidRPr="004D123A" w:rsidRDefault="00C41AB1" w:rsidP="00253FD1">
            <w:pPr>
              <w:spacing w:after="200" w:line="276" w:lineRule="auto"/>
              <w:rPr>
                <w:sz w:val="16"/>
                <w:szCs w:val="16"/>
              </w:rPr>
            </w:pPr>
            <w:r w:rsidRPr="00C41AB1">
              <w:rPr>
                <w:sz w:val="16"/>
                <w:szCs w:val="16"/>
              </w:rPr>
              <w:t>Modified by</w:t>
            </w:r>
          </w:p>
        </w:tc>
        <w:tc>
          <w:tcPr>
            <w:tcW w:w="992" w:type="dxa"/>
          </w:tcPr>
          <w:p w:rsidR="00D21C90" w:rsidRPr="004D123A" w:rsidRDefault="00C41AB1" w:rsidP="00253FD1">
            <w:pPr>
              <w:spacing w:after="200" w:line="276" w:lineRule="auto"/>
              <w:rPr>
                <w:sz w:val="16"/>
                <w:szCs w:val="16"/>
              </w:rPr>
            </w:pPr>
            <w:r w:rsidRPr="00C41AB1">
              <w:rPr>
                <w:sz w:val="16"/>
                <w:szCs w:val="16"/>
              </w:rPr>
              <w:t>Read by</w:t>
            </w:r>
          </w:p>
        </w:tc>
        <w:tc>
          <w:tcPr>
            <w:tcW w:w="993" w:type="dxa"/>
          </w:tcPr>
          <w:p w:rsidR="00D21C90" w:rsidRPr="004D123A" w:rsidRDefault="00C41AB1" w:rsidP="00253FD1">
            <w:pPr>
              <w:spacing w:after="200" w:line="276" w:lineRule="auto"/>
              <w:rPr>
                <w:sz w:val="16"/>
                <w:szCs w:val="16"/>
              </w:rPr>
            </w:pPr>
            <w:r w:rsidRPr="00C41AB1">
              <w:rPr>
                <w:sz w:val="16"/>
                <w:szCs w:val="16"/>
              </w:rPr>
              <w:t>Constraints</w:t>
            </w:r>
          </w:p>
        </w:tc>
      </w:tr>
      <w:tr w:rsidR="004D123A" w:rsidRPr="004D123A" w:rsidTr="00155BBF">
        <w:trPr>
          <w:trHeight w:val="431"/>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31"/>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16"/>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31"/>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r w:rsidR="004D123A" w:rsidRPr="004D123A" w:rsidTr="00155BBF">
        <w:trPr>
          <w:trHeight w:val="431"/>
        </w:trPr>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2" w:type="dxa"/>
          </w:tcPr>
          <w:p w:rsidR="00D21C90" w:rsidRPr="004D123A" w:rsidRDefault="00D21C90" w:rsidP="00253FD1">
            <w:pPr>
              <w:spacing w:after="200" w:line="276" w:lineRule="auto"/>
              <w:rPr>
                <w:sz w:val="16"/>
                <w:szCs w:val="16"/>
              </w:rPr>
            </w:pPr>
          </w:p>
        </w:tc>
        <w:tc>
          <w:tcPr>
            <w:tcW w:w="993" w:type="dxa"/>
          </w:tcPr>
          <w:p w:rsidR="00D21C90" w:rsidRPr="004D123A" w:rsidRDefault="00D21C90" w:rsidP="00253FD1">
            <w:pPr>
              <w:spacing w:after="200" w:line="276" w:lineRule="auto"/>
              <w:rPr>
                <w:sz w:val="16"/>
                <w:szCs w:val="16"/>
              </w:rPr>
            </w:pPr>
          </w:p>
        </w:tc>
      </w:tr>
    </w:tbl>
    <w:p w:rsidR="002B0B72" w:rsidRDefault="001D7785">
      <w:pPr>
        <w:pStyle w:val="Heading1"/>
      </w:pPr>
      <w:bookmarkStart w:id="5" w:name="_Toc258277800"/>
      <w:r>
        <w:t xml:space="preserve">* </w:t>
      </w:r>
      <w:r w:rsidR="00465254">
        <w:t>Software Design</w:t>
      </w:r>
      <w:bookmarkEnd w:id="5"/>
    </w:p>
    <w:p w:rsidR="000E3BA5" w:rsidRDefault="000E3BA5" w:rsidP="00D76E57">
      <w:pPr>
        <w:pStyle w:val="Heading2"/>
      </w:pPr>
      <w:bookmarkStart w:id="6" w:name="_Toc256504619"/>
      <w:bookmarkStart w:id="7" w:name="_Toc256505391"/>
      <w:bookmarkStart w:id="8" w:name="_Toc256505670"/>
      <w:bookmarkStart w:id="9" w:name="_Toc258277801"/>
      <w:bookmarkEnd w:id="6"/>
      <w:bookmarkEnd w:id="7"/>
      <w:bookmarkEnd w:id="8"/>
      <w:r>
        <w:t>Kitchen Manager Component Diagram</w:t>
      </w:r>
      <w:bookmarkEnd w:id="9"/>
    </w:p>
    <w:p w:rsidR="002B0B72" w:rsidRDefault="000E3BA5" w:rsidP="000E3BA5">
      <w:r>
        <w:object w:dxaOrig="20906" w:dyaOrig="12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3pt" o:ole="">
            <v:imagedata r:id="rId14" o:title=""/>
          </v:shape>
          <o:OLEObject Type="Embed" ProgID="Visio.Drawing.11" ShapeID="_x0000_i1025" DrawAspect="Content" ObjectID="_1332019933" r:id="rId15"/>
        </w:object>
      </w:r>
    </w:p>
    <w:p w:rsidR="000E3BA5" w:rsidRDefault="000E3BA5" w:rsidP="000E3BA5">
      <w:pPr>
        <w:pStyle w:val="Heading3"/>
      </w:pPr>
      <w:bookmarkStart w:id="10" w:name="_Toc258277802"/>
      <w:r>
        <w:t>System Organization Class Diagram</w:t>
      </w:r>
      <w:bookmarkEnd w:id="10"/>
    </w:p>
    <w:p w:rsidR="000E3BA5" w:rsidRPr="000E3BA5" w:rsidRDefault="000E3BA5" w:rsidP="000E3BA5">
      <w:r>
        <w:object w:dxaOrig="12770" w:dyaOrig="12157">
          <v:shape id="_x0000_i1026" type="#_x0000_t75" style="width:466.5pt;height:444pt" o:ole="">
            <v:imagedata r:id="rId16" o:title=""/>
          </v:shape>
          <o:OLEObject Type="Embed" ProgID="Visio.Drawing.11" ShapeID="_x0000_i1026" DrawAspect="Content" ObjectID="_1332019934" r:id="rId17"/>
        </w:object>
      </w:r>
    </w:p>
    <w:p w:rsidR="002B0B72" w:rsidRDefault="00220D97" w:rsidP="000E3BA5">
      <w:pPr>
        <w:pStyle w:val="Heading3"/>
      </w:pPr>
      <w:bookmarkStart w:id="11" w:name="_Toc258277803"/>
      <w:r>
        <w:t xml:space="preserve">Current </w:t>
      </w:r>
      <w:r w:rsidR="00465254">
        <w:t>User Setup Class Diagram</w:t>
      </w:r>
      <w:bookmarkEnd w:id="11"/>
    </w:p>
    <w:p w:rsidR="00220D97" w:rsidRPr="00220D97" w:rsidRDefault="00220D97" w:rsidP="00220D97">
      <w:r>
        <w:object w:dxaOrig="27683" w:dyaOrig="20095">
          <v:shape id="_x0000_i1027" type="#_x0000_t75" style="width:466.5pt;height:340.5pt" o:ole="">
            <v:imagedata r:id="rId18" o:title=""/>
          </v:shape>
          <o:OLEObject Type="Embed" ProgID="Visio.Drawing.11" ShapeID="_x0000_i1027" DrawAspect="Content" ObjectID="_1332019935" r:id="rId19"/>
        </w:object>
      </w:r>
    </w:p>
    <w:p w:rsidR="00441A60" w:rsidRPr="00441A60" w:rsidRDefault="00441A60" w:rsidP="00441A60"/>
    <w:p w:rsidR="002B0B72" w:rsidRDefault="00465254">
      <w:pPr>
        <w:pStyle w:val="Heading4"/>
      </w:pPr>
      <w:r>
        <w:t>Pseudo code</w:t>
      </w:r>
    </w:p>
    <w:p w:rsidR="00441A60" w:rsidRDefault="00441A60" w:rsidP="00441A60">
      <w:r w:rsidRPr="0083185A">
        <w:t xml:space="preserve">Current User Details Screen </w:t>
      </w:r>
      <w:r>
        <w:t>() {</w:t>
      </w:r>
    </w:p>
    <w:p w:rsidR="00441A60" w:rsidRDefault="00441A60" w:rsidP="00441A60">
      <w:r>
        <w:tab/>
        <w:t>Display user details</w:t>
      </w:r>
    </w:p>
    <w:p w:rsidR="00441A60" w:rsidRDefault="00441A60" w:rsidP="00441A60">
      <w:r>
        <w:t>}</w:t>
      </w:r>
    </w:p>
    <w:p w:rsidR="00D42920" w:rsidRDefault="00D42920" w:rsidP="00441A60"/>
    <w:p w:rsidR="00441A60" w:rsidRPr="005F6F90" w:rsidRDefault="00441A60" w:rsidP="00441A60">
      <w:r w:rsidRPr="005F6F90">
        <w:t>Add User () {</w:t>
      </w:r>
    </w:p>
    <w:p w:rsidR="00441A60" w:rsidRPr="005F6F90" w:rsidRDefault="00441A60" w:rsidP="00441A60">
      <w:r w:rsidRPr="005F6F90">
        <w:tab/>
      </w:r>
      <w:proofErr w:type="spellStart"/>
      <w:r w:rsidRPr="005F6F90">
        <w:t>AddUserForm.Show</w:t>
      </w:r>
      <w:proofErr w:type="spellEnd"/>
      <w:r w:rsidRPr="005F6F90">
        <w:t>;</w:t>
      </w:r>
    </w:p>
    <w:p w:rsidR="00441A60" w:rsidRPr="005F6F90" w:rsidRDefault="00441A60" w:rsidP="00441A60">
      <w:r w:rsidRPr="005F6F90">
        <w:tab/>
        <w:t>Collect data into variables to push to TABLE;</w:t>
      </w:r>
    </w:p>
    <w:p w:rsidR="00441A60" w:rsidRPr="005F6F90" w:rsidRDefault="00441A60" w:rsidP="00441A60">
      <w:r w:rsidRPr="005F6F90">
        <w:t>INSERT INTO USERTABLE (SQL);</w:t>
      </w:r>
    </w:p>
    <w:p w:rsidR="00441A60" w:rsidRPr="005F6F90" w:rsidRDefault="00441A60" w:rsidP="00441A60">
      <w:proofErr w:type="spellStart"/>
      <w:r w:rsidRPr="005F6F90">
        <w:t>AddUserForm.Close</w:t>
      </w:r>
      <w:proofErr w:type="spellEnd"/>
    </w:p>
    <w:p w:rsidR="00441A60" w:rsidRDefault="00441A60" w:rsidP="00441A60">
      <w:r w:rsidRPr="005F6F90">
        <w:t>};</w:t>
      </w:r>
    </w:p>
    <w:p w:rsidR="00441A60" w:rsidRPr="005F6F90" w:rsidRDefault="00441A60" w:rsidP="00441A60"/>
    <w:p w:rsidR="00441A60" w:rsidRDefault="00441A60" w:rsidP="00441A60">
      <w:r w:rsidRPr="005F6F90">
        <w:t>Remove User () {</w:t>
      </w:r>
    </w:p>
    <w:p w:rsidR="00441A60" w:rsidRPr="005F6F90" w:rsidRDefault="00441A60" w:rsidP="00441A60">
      <w:r>
        <w:tab/>
        <w:t>Display user list from USERTABLE (SQL);</w:t>
      </w:r>
    </w:p>
    <w:p w:rsidR="00441A60" w:rsidRPr="005F6F90" w:rsidRDefault="00441A60" w:rsidP="00441A60">
      <w:r w:rsidRPr="005F6F90">
        <w:tab/>
      </w:r>
      <w:proofErr w:type="spellStart"/>
      <w:r>
        <w:t>Remove</w:t>
      </w:r>
      <w:r w:rsidRPr="005F6F90">
        <w:t>UserForm.Show</w:t>
      </w:r>
      <w:proofErr w:type="spellEnd"/>
      <w:r w:rsidRPr="005F6F90">
        <w:t>;</w:t>
      </w:r>
    </w:p>
    <w:p w:rsidR="00441A60" w:rsidRPr="005F6F90" w:rsidRDefault="00441A60" w:rsidP="00441A60">
      <w:r w:rsidRPr="005F6F90">
        <w:tab/>
      </w:r>
      <w:r>
        <w:t>REMOVE SELECTED USER FROM</w:t>
      </w:r>
      <w:r w:rsidRPr="005F6F90">
        <w:t xml:space="preserve"> USERTABLE (SQL);</w:t>
      </w:r>
    </w:p>
    <w:p w:rsidR="00441A60" w:rsidRPr="005F6F90" w:rsidRDefault="00441A60" w:rsidP="00441A60">
      <w:proofErr w:type="spellStart"/>
      <w:r>
        <w:t>Remove</w:t>
      </w:r>
      <w:r w:rsidRPr="005F6F90">
        <w:t>UserForm.Close</w:t>
      </w:r>
      <w:proofErr w:type="spellEnd"/>
    </w:p>
    <w:p w:rsidR="00441A60" w:rsidRDefault="00441A60" w:rsidP="00441A60">
      <w:r w:rsidRPr="005F6F90">
        <w:t>};</w:t>
      </w:r>
    </w:p>
    <w:p w:rsidR="00441A60" w:rsidRDefault="00441A60" w:rsidP="00441A60"/>
    <w:p w:rsidR="00441A60" w:rsidRDefault="00441A60" w:rsidP="00441A60">
      <w:r>
        <w:t xml:space="preserve">Switch </w:t>
      </w:r>
      <w:r w:rsidR="00B571A5">
        <w:t>User () {</w:t>
      </w:r>
    </w:p>
    <w:p w:rsidR="00441A60" w:rsidRDefault="00441A60" w:rsidP="00441A60">
      <w:proofErr w:type="spellStart"/>
      <w:r>
        <w:t>UserForm.Show</w:t>
      </w:r>
      <w:proofErr w:type="spellEnd"/>
      <w:r>
        <w:t>;</w:t>
      </w:r>
    </w:p>
    <w:p w:rsidR="00441A60" w:rsidRDefault="00441A60" w:rsidP="00441A60">
      <w:r>
        <w:t>Display user list from USERTABLE (SQL);</w:t>
      </w:r>
      <w:r>
        <w:tab/>
      </w:r>
    </w:p>
    <w:p w:rsidR="00441A60" w:rsidRDefault="00441A60" w:rsidP="00441A60">
      <w:r>
        <w:tab/>
        <w:t>Select user from TABLE</w:t>
      </w:r>
    </w:p>
    <w:p w:rsidR="00441A60" w:rsidRDefault="00441A60" w:rsidP="00441A60">
      <w:r>
        <w:tab/>
        <w:t>Change current User</w:t>
      </w:r>
    </w:p>
    <w:p w:rsidR="00441A60" w:rsidRDefault="00441A60" w:rsidP="00441A60">
      <w:r>
        <w:tab/>
      </w:r>
      <w:proofErr w:type="spellStart"/>
      <w:r>
        <w:t>UserForm.Close</w:t>
      </w:r>
      <w:proofErr w:type="spellEnd"/>
    </w:p>
    <w:p w:rsidR="00441A60" w:rsidRDefault="00441A60" w:rsidP="00441A60">
      <w:r>
        <w:t>};</w:t>
      </w:r>
    </w:p>
    <w:p w:rsidR="00441A60" w:rsidRPr="00441A60" w:rsidRDefault="00441A60" w:rsidP="00441A60"/>
    <w:p w:rsidR="00A445BC" w:rsidRDefault="00A445BC" w:rsidP="004C6B44">
      <w:pPr>
        <w:pStyle w:val="Heading3"/>
      </w:pPr>
      <w:bookmarkStart w:id="12" w:name="_Toc258277804"/>
      <w:r>
        <w:t>Add Food Class Diagram</w:t>
      </w:r>
      <w:bookmarkEnd w:id="12"/>
    </w:p>
    <w:p w:rsidR="00220D97" w:rsidRPr="00220D97" w:rsidRDefault="00220D97" w:rsidP="00220D97">
      <w:r>
        <w:object w:dxaOrig="23200" w:dyaOrig="20191">
          <v:shape id="_x0000_i1028" type="#_x0000_t75" style="width:466.5pt;height:406.5pt" o:ole="">
            <v:imagedata r:id="rId20" o:title=""/>
          </v:shape>
          <o:OLEObject Type="Embed" ProgID="Visio.Drawing.11" ShapeID="_x0000_i1028" DrawAspect="Content" ObjectID="_1332019936" r:id="rId21"/>
        </w:object>
      </w:r>
    </w:p>
    <w:p w:rsidR="00441A60" w:rsidRPr="00441A60" w:rsidRDefault="00441A60" w:rsidP="00441A60"/>
    <w:p w:rsidR="00A445BC" w:rsidRDefault="00A445BC" w:rsidP="00A445BC">
      <w:pPr>
        <w:pStyle w:val="Heading4"/>
      </w:pPr>
      <w:r>
        <w:t>Pseudo code</w:t>
      </w:r>
    </w:p>
    <w:p w:rsidR="00441A60" w:rsidRDefault="00441A60" w:rsidP="00441A60">
      <w:r w:rsidRPr="007200D9">
        <w:t>Increase Quantity</w:t>
      </w:r>
      <w:r>
        <w:t xml:space="preserve"> (</w:t>
      </w:r>
      <w:r w:rsidR="00B571A5">
        <w:t>) {</w:t>
      </w:r>
    </w:p>
    <w:p w:rsidR="00441A60" w:rsidRDefault="00441A60" w:rsidP="00441A60">
      <w:r>
        <w:tab/>
        <w:t xml:space="preserve">Search Food inventory table for food item </w:t>
      </w:r>
    </w:p>
    <w:p w:rsidR="00441A60" w:rsidRDefault="00441A60" w:rsidP="00441A60">
      <w:r>
        <w:tab/>
        <w:t>If food item available</w:t>
      </w:r>
    </w:p>
    <w:p w:rsidR="00441A60" w:rsidRDefault="00441A60" w:rsidP="00441A60">
      <w:r>
        <w:tab/>
      </w:r>
      <w:r>
        <w:tab/>
        <w:t>Increment item</w:t>
      </w:r>
    </w:p>
    <w:p w:rsidR="00441A60" w:rsidRDefault="00441A60" w:rsidP="00441A60">
      <w:r>
        <w:tab/>
        <w:t>Else search UPC table for item</w:t>
      </w:r>
    </w:p>
    <w:p w:rsidR="00441A60" w:rsidRDefault="00441A60" w:rsidP="00441A60">
      <w:r>
        <w:tab/>
      </w:r>
      <w:r>
        <w:tab/>
        <w:t>Copy from UPC table to food inventory table</w:t>
      </w:r>
    </w:p>
    <w:p w:rsidR="00441A60" w:rsidRDefault="00441A60" w:rsidP="00441A60">
      <w:r>
        <w:t>Increment item</w:t>
      </w:r>
    </w:p>
    <w:p w:rsidR="00441A60" w:rsidRDefault="00441A60" w:rsidP="00441A60">
      <w:proofErr w:type="spellStart"/>
      <w:r>
        <w:t>Fooditementry.close</w:t>
      </w:r>
      <w:proofErr w:type="spellEnd"/>
    </w:p>
    <w:p w:rsidR="00441A60" w:rsidRDefault="00441A60" w:rsidP="00441A60">
      <w:r>
        <w:lastRenderedPageBreak/>
        <w:t>Re-activate Real-time scanning</w:t>
      </w:r>
    </w:p>
    <w:p w:rsidR="00441A60" w:rsidRDefault="00441A60" w:rsidP="00441A60">
      <w:r>
        <w:tab/>
        <w:t>};</w:t>
      </w:r>
    </w:p>
    <w:p w:rsidR="00441A60" w:rsidRDefault="00441A60" w:rsidP="00441A60"/>
    <w:p w:rsidR="00441A60" w:rsidRDefault="00441A60" w:rsidP="00441A60">
      <w:r w:rsidRPr="00E82BD9">
        <w:t>Add Not Recognized Item Screen</w:t>
      </w:r>
      <w:r>
        <w:t xml:space="preserve"> (UPC</w:t>
      </w:r>
      <w:r w:rsidR="00B571A5">
        <w:t>) {</w:t>
      </w:r>
    </w:p>
    <w:p w:rsidR="00441A60" w:rsidRDefault="00441A60" w:rsidP="00441A60">
      <w:r>
        <w:tab/>
        <w:t>Get food item details</w:t>
      </w:r>
    </w:p>
    <w:p w:rsidR="00441A60" w:rsidRDefault="00441A60" w:rsidP="00441A60">
      <w:r>
        <w:tab/>
        <w:t>Add UPC table</w:t>
      </w:r>
    </w:p>
    <w:p w:rsidR="00441A60" w:rsidRDefault="00441A60" w:rsidP="00441A60">
      <w:r>
        <w:tab/>
      </w:r>
      <w:r w:rsidRPr="00E82BD9">
        <w:t xml:space="preserve">Add Not Recognized Item </w:t>
      </w:r>
      <w:proofErr w:type="spellStart"/>
      <w:r w:rsidRPr="00E82BD9">
        <w:t>Screen</w:t>
      </w:r>
      <w:r>
        <w:t>.close</w:t>
      </w:r>
      <w:proofErr w:type="spellEnd"/>
    </w:p>
    <w:p w:rsidR="00441A60" w:rsidRDefault="00441A60" w:rsidP="00441A60">
      <w:r>
        <w:tab/>
      </w:r>
      <w:r w:rsidR="00B571A5">
        <w:t>Call</w:t>
      </w:r>
      <w:r>
        <w:t xml:space="preserve"> Food Item Entry </w:t>
      </w:r>
      <w:r w:rsidR="00B571A5">
        <w:t>Screen (</w:t>
      </w:r>
      <w:r>
        <w:t>UPC code)</w:t>
      </w:r>
    </w:p>
    <w:p w:rsidR="00441A60" w:rsidRDefault="00441A60" w:rsidP="00441A60">
      <w:r>
        <w:t>}</w:t>
      </w:r>
    </w:p>
    <w:p w:rsidR="00D42920" w:rsidRDefault="00220D97" w:rsidP="00D42920">
      <w:pPr>
        <w:pStyle w:val="Heading3"/>
      </w:pPr>
      <w:bookmarkStart w:id="13" w:name="_Toc258277805"/>
      <w:r>
        <w:t>Meal Checkout &amp; Shopping List Printout Class Diagram</w:t>
      </w:r>
      <w:bookmarkEnd w:id="13"/>
    </w:p>
    <w:p w:rsidR="004C6B44" w:rsidRPr="004C6B44" w:rsidRDefault="004C6B44" w:rsidP="004C6B44">
      <w:r>
        <w:object w:dxaOrig="16545" w:dyaOrig="12196">
          <v:shape id="_x0000_i1029" type="#_x0000_t75" style="width:466.5pt;height:345pt" o:ole="">
            <v:imagedata r:id="rId22" o:title=""/>
          </v:shape>
          <o:OLEObject Type="Embed" ProgID="Visio.Drawing.11" ShapeID="_x0000_i1029" DrawAspect="Content" ObjectID="_1332019937" r:id="rId23"/>
        </w:object>
      </w:r>
    </w:p>
    <w:p w:rsidR="004C6B44" w:rsidRPr="004C6B44" w:rsidRDefault="004C6B44" w:rsidP="004C6B44">
      <w:pPr>
        <w:pStyle w:val="Heading4"/>
      </w:pPr>
      <w:proofErr w:type="spellStart"/>
      <w:r>
        <w:t>Pseudocode</w:t>
      </w:r>
      <w:proofErr w:type="spellEnd"/>
    </w:p>
    <w:p w:rsidR="00D42920" w:rsidRDefault="00D42920" w:rsidP="00D42920">
      <w:r w:rsidRPr="009E282F">
        <w:t xml:space="preserve">Food </w:t>
      </w:r>
      <w:r>
        <w:t>Item Detail</w:t>
      </w:r>
      <w:r w:rsidRPr="009E282F">
        <w:t xml:space="preserve"> Screen</w:t>
      </w:r>
      <w:r>
        <w:t xml:space="preserve"> (food item) {</w:t>
      </w:r>
    </w:p>
    <w:p w:rsidR="00D42920" w:rsidRDefault="00D42920" w:rsidP="00D42920">
      <w:r>
        <w:tab/>
        <w:t>Display food item details</w:t>
      </w:r>
    </w:p>
    <w:p w:rsidR="00D42920" w:rsidRDefault="00D42920" w:rsidP="00D42920">
      <w:r>
        <w:lastRenderedPageBreak/>
        <w:t>};</w:t>
      </w:r>
    </w:p>
    <w:p w:rsidR="00D42920" w:rsidRDefault="00D42920" w:rsidP="00D42920"/>
    <w:p w:rsidR="00D42920" w:rsidRDefault="00D42920" w:rsidP="00D42920">
      <w:r>
        <w:t>Add Food to Meal (</w:t>
      </w:r>
      <w:r w:rsidR="00B571A5">
        <w:t>) {</w:t>
      </w:r>
    </w:p>
    <w:p w:rsidR="00D42920" w:rsidRDefault="00D42920" w:rsidP="00D42920">
      <w:r>
        <w:tab/>
        <w:t xml:space="preserve">Search </w:t>
      </w:r>
      <w:proofErr w:type="spellStart"/>
      <w:r>
        <w:t>Instockinventory.select</w:t>
      </w:r>
      <w:proofErr w:type="spellEnd"/>
    </w:p>
    <w:p w:rsidR="00D42920" w:rsidRDefault="00D42920" w:rsidP="00D42920">
      <w:r>
        <w:tab/>
        <w:t>Display food item details</w:t>
      </w:r>
    </w:p>
    <w:p w:rsidR="00D42920" w:rsidRDefault="00D42920" w:rsidP="00D42920">
      <w:r>
        <w:tab/>
        <w:t>Add food item to meal</w:t>
      </w:r>
    </w:p>
    <w:p w:rsidR="00D42920" w:rsidRDefault="00D42920" w:rsidP="00D42920">
      <w:r>
        <w:tab/>
        <w:t>Decrement food item inventory</w:t>
      </w:r>
    </w:p>
    <w:p w:rsidR="00D42920" w:rsidRDefault="00D42920" w:rsidP="00D42920">
      <w:r>
        <w:tab/>
      </w:r>
      <w:proofErr w:type="spellStart"/>
      <w:r>
        <w:t>fooditemdetails.close</w:t>
      </w:r>
      <w:proofErr w:type="spellEnd"/>
    </w:p>
    <w:p w:rsidR="00D42920" w:rsidRDefault="00D42920" w:rsidP="00D42920">
      <w:r>
        <w:tab/>
        <w:t xml:space="preserve">Select </w:t>
      </w:r>
      <w:proofErr w:type="spellStart"/>
      <w:r>
        <w:t>Instockinventory</w:t>
      </w:r>
      <w:proofErr w:type="spellEnd"/>
      <w:r>
        <w:t xml:space="preserve"> ();</w:t>
      </w:r>
    </w:p>
    <w:p w:rsidR="00D42920" w:rsidRDefault="00D42920" w:rsidP="00D42920">
      <w:r>
        <w:tab/>
        <w:t>};</w:t>
      </w:r>
    </w:p>
    <w:p w:rsidR="00D42920" w:rsidRDefault="00D42920" w:rsidP="00D42920"/>
    <w:p w:rsidR="00D42920" w:rsidRDefault="00D42920" w:rsidP="00D42920">
      <w:proofErr w:type="spellStart"/>
      <w:r>
        <w:t>QuickAdd</w:t>
      </w:r>
      <w:proofErr w:type="spellEnd"/>
      <w:r>
        <w:t xml:space="preserve"> Food to Meal (item, quantity</w:t>
      </w:r>
      <w:r w:rsidR="00B571A5">
        <w:t>) {</w:t>
      </w:r>
    </w:p>
    <w:p w:rsidR="00D42920" w:rsidRDefault="00D42920" w:rsidP="00D42920">
      <w:r>
        <w:tab/>
        <w:t xml:space="preserve">Search </w:t>
      </w:r>
      <w:proofErr w:type="spellStart"/>
      <w:r>
        <w:t>Instockinventory.select</w:t>
      </w:r>
      <w:proofErr w:type="spellEnd"/>
    </w:p>
    <w:p w:rsidR="00D42920" w:rsidRDefault="00D42920" w:rsidP="00D42920">
      <w:r>
        <w:tab/>
        <w:t>Add food item to meal</w:t>
      </w:r>
    </w:p>
    <w:p w:rsidR="00D42920" w:rsidRDefault="00D42920" w:rsidP="00D42920">
      <w:r>
        <w:tab/>
        <w:t xml:space="preserve">Decrement food item inventory </w:t>
      </w:r>
    </w:p>
    <w:p w:rsidR="00D42920" w:rsidRDefault="00D42920" w:rsidP="00D42920">
      <w:r>
        <w:tab/>
        <w:t xml:space="preserve">Select </w:t>
      </w:r>
      <w:proofErr w:type="spellStart"/>
      <w:r>
        <w:t>Instockinventory</w:t>
      </w:r>
      <w:proofErr w:type="spellEnd"/>
      <w:r>
        <w:t xml:space="preserve"> ();</w:t>
      </w:r>
    </w:p>
    <w:p w:rsidR="00D42920" w:rsidRDefault="00D42920" w:rsidP="00D42920">
      <w:r>
        <w:tab/>
        <w:t>};</w:t>
      </w:r>
    </w:p>
    <w:p w:rsidR="00D42920" w:rsidRDefault="00D42920" w:rsidP="00D42920"/>
    <w:p w:rsidR="00D42920" w:rsidRDefault="00D42920" w:rsidP="00D42920">
      <w:r>
        <w:t>Add Food to Shopping list (</w:t>
      </w:r>
      <w:r w:rsidR="00B571A5">
        <w:t>) {</w:t>
      </w:r>
    </w:p>
    <w:p w:rsidR="00D42920" w:rsidRDefault="00D42920" w:rsidP="00D42920">
      <w:r>
        <w:tab/>
        <w:t xml:space="preserve">Search </w:t>
      </w:r>
      <w:proofErr w:type="spellStart"/>
      <w:r>
        <w:t>Instockinventory.select</w:t>
      </w:r>
      <w:proofErr w:type="spellEnd"/>
    </w:p>
    <w:p w:rsidR="00D42920" w:rsidRDefault="00D42920" w:rsidP="00D42920">
      <w:r>
        <w:tab/>
        <w:t>Display food item details</w:t>
      </w:r>
    </w:p>
    <w:p w:rsidR="00D42920" w:rsidRDefault="00D42920" w:rsidP="00D42920">
      <w:r>
        <w:tab/>
        <w:t>Add food item to Shopping list</w:t>
      </w:r>
    </w:p>
    <w:p w:rsidR="00D42920" w:rsidRDefault="00D42920" w:rsidP="00D42920">
      <w:r>
        <w:tab/>
      </w:r>
      <w:proofErr w:type="spellStart"/>
      <w:r>
        <w:t>fooditemdetails.close</w:t>
      </w:r>
      <w:proofErr w:type="spellEnd"/>
    </w:p>
    <w:p w:rsidR="00D42920" w:rsidRDefault="00D42920" w:rsidP="00D42920">
      <w:r>
        <w:tab/>
        <w:t xml:space="preserve">Select </w:t>
      </w:r>
      <w:proofErr w:type="spellStart"/>
      <w:r>
        <w:t>Instockinventory</w:t>
      </w:r>
      <w:proofErr w:type="spellEnd"/>
      <w:r>
        <w:t xml:space="preserve"> ();</w:t>
      </w:r>
    </w:p>
    <w:p w:rsidR="00D42920" w:rsidRDefault="00D42920" w:rsidP="00D42920">
      <w:r>
        <w:tab/>
        <w:t>};</w:t>
      </w:r>
    </w:p>
    <w:p w:rsidR="00D42920" w:rsidRDefault="00D42920" w:rsidP="00D42920"/>
    <w:p w:rsidR="00D42920" w:rsidRDefault="00D42920" w:rsidP="00D42920">
      <w:proofErr w:type="spellStart"/>
      <w:r>
        <w:lastRenderedPageBreak/>
        <w:t>QuickAdd</w:t>
      </w:r>
      <w:proofErr w:type="spellEnd"/>
      <w:r>
        <w:t xml:space="preserve"> Food to Shopping list (item, quantity</w:t>
      </w:r>
      <w:r w:rsidR="00B571A5">
        <w:t>) {</w:t>
      </w:r>
    </w:p>
    <w:p w:rsidR="00D42920" w:rsidRDefault="00D42920" w:rsidP="00D42920">
      <w:r>
        <w:tab/>
        <w:t xml:space="preserve">Search </w:t>
      </w:r>
      <w:proofErr w:type="spellStart"/>
      <w:r>
        <w:t>Instockinventory.select</w:t>
      </w:r>
      <w:proofErr w:type="spellEnd"/>
    </w:p>
    <w:p w:rsidR="00D42920" w:rsidRDefault="00D42920" w:rsidP="00D42920">
      <w:r>
        <w:tab/>
        <w:t>Add food item to Shopping list</w:t>
      </w:r>
    </w:p>
    <w:p w:rsidR="00D42920" w:rsidRDefault="00D42920" w:rsidP="00D42920">
      <w:r>
        <w:tab/>
        <w:t xml:space="preserve">Select </w:t>
      </w:r>
      <w:proofErr w:type="spellStart"/>
      <w:r>
        <w:t>depleteinventory</w:t>
      </w:r>
      <w:proofErr w:type="spellEnd"/>
      <w:r>
        <w:t xml:space="preserve"> ();</w:t>
      </w:r>
    </w:p>
    <w:p w:rsidR="00D42920" w:rsidRDefault="00D42920" w:rsidP="00D42920">
      <w:r>
        <w:tab/>
        <w:t>};</w:t>
      </w:r>
    </w:p>
    <w:p w:rsidR="00DA419F" w:rsidRDefault="00DA419F" w:rsidP="00DA419F">
      <w:r w:rsidRPr="00A43ADF">
        <w:t xml:space="preserve">Per-item </w:t>
      </w:r>
      <w:r w:rsidR="00B571A5" w:rsidRPr="00A43ADF">
        <w:t>Decrement</w:t>
      </w:r>
      <w:r w:rsidR="00B571A5">
        <w:t xml:space="preserve"> (</w:t>
      </w:r>
      <w:r>
        <w:t>) {</w:t>
      </w:r>
    </w:p>
    <w:p w:rsidR="00DA419F" w:rsidRDefault="00DA419F" w:rsidP="00DA419F">
      <w:r>
        <w:t xml:space="preserve">For </w:t>
      </w:r>
      <w:proofErr w:type="spellStart"/>
      <w:r>
        <w:t>MealArray</w:t>
      </w:r>
      <w:proofErr w:type="spellEnd"/>
      <w:r>
        <w:t xml:space="preserve"> (start to finish) {</w:t>
      </w:r>
    </w:p>
    <w:p w:rsidR="00DA419F" w:rsidRDefault="00DA419F" w:rsidP="00DA419F">
      <w:r>
        <w:t xml:space="preserve">If </w:t>
      </w:r>
      <w:proofErr w:type="spellStart"/>
      <w:r>
        <w:t>MealArray</w:t>
      </w:r>
      <w:proofErr w:type="spellEnd"/>
      <w:r>
        <w:t xml:space="preserve"> (current) = Food </w:t>
      </w:r>
      <w:proofErr w:type="spellStart"/>
      <w:r w:rsidR="00B571A5">
        <w:t>ItemSelected</w:t>
      </w:r>
      <w:proofErr w:type="spellEnd"/>
      <w:r w:rsidR="00B571A5">
        <w:t xml:space="preserve"> {</w:t>
      </w:r>
    </w:p>
    <w:p w:rsidR="00DA419F" w:rsidRDefault="00DA419F" w:rsidP="00DA419F">
      <w:proofErr w:type="spellStart"/>
      <w:r>
        <w:t>MealArray</w:t>
      </w:r>
      <w:proofErr w:type="spellEnd"/>
      <w:r>
        <w:t xml:space="preserve"> (current)--;</w:t>
      </w:r>
    </w:p>
    <w:p w:rsidR="00DA419F" w:rsidRDefault="00DA419F" w:rsidP="00DA419F">
      <w:r>
        <w:t>} } };</w:t>
      </w:r>
    </w:p>
    <w:p w:rsidR="00DA419F" w:rsidRPr="00A43ADF" w:rsidRDefault="00DA419F" w:rsidP="00DA419F"/>
    <w:p w:rsidR="00DA419F" w:rsidRDefault="00DA419F" w:rsidP="00DA419F">
      <w:r>
        <w:t>Add User () {</w:t>
      </w:r>
    </w:p>
    <w:p w:rsidR="00DA419F" w:rsidRDefault="00DA419F" w:rsidP="00DA419F">
      <w:r>
        <w:tab/>
      </w:r>
      <w:proofErr w:type="spellStart"/>
      <w:r>
        <w:t>AddUserForm.Show</w:t>
      </w:r>
      <w:proofErr w:type="spellEnd"/>
      <w:r>
        <w:t>;</w:t>
      </w:r>
    </w:p>
    <w:p w:rsidR="00DA419F" w:rsidRDefault="00DA419F" w:rsidP="00DA419F">
      <w:r>
        <w:tab/>
        <w:t>Collect data into variables to push to SQL USER TABLE;</w:t>
      </w:r>
    </w:p>
    <w:p w:rsidR="00DA419F" w:rsidRDefault="00DA419F" w:rsidP="00DA419F">
      <w:r>
        <w:t>INSERT INTO SQL USER TABLE;</w:t>
      </w:r>
    </w:p>
    <w:p w:rsidR="00DA419F" w:rsidRDefault="00DA419F" w:rsidP="00DA419F">
      <w:proofErr w:type="spellStart"/>
      <w:r>
        <w:t>AddUserForm.Close</w:t>
      </w:r>
      <w:proofErr w:type="spellEnd"/>
    </w:p>
    <w:p w:rsidR="00DA419F" w:rsidRDefault="00DA419F" w:rsidP="00DA419F">
      <w:r>
        <w:t>};</w:t>
      </w:r>
    </w:p>
    <w:p w:rsidR="00DA419F" w:rsidRDefault="00DA419F" w:rsidP="00DA419F"/>
    <w:p w:rsidR="00DA419F" w:rsidRDefault="00DA419F" w:rsidP="00DA419F">
      <w:r>
        <w:t>Clear Meal/List () {</w:t>
      </w:r>
    </w:p>
    <w:p w:rsidR="00DA419F" w:rsidRDefault="00DA419F" w:rsidP="00DA419F">
      <w:proofErr w:type="spellStart"/>
      <w:r>
        <w:t>FoodInMeal</w:t>
      </w:r>
      <w:proofErr w:type="spellEnd"/>
      <w:r>
        <w:t>/</w:t>
      </w:r>
      <w:r w:rsidR="00B571A5">
        <w:t>List [</w:t>
      </w:r>
      <w:r>
        <w:t xml:space="preserve">] = New String </w:t>
      </w:r>
      <w:proofErr w:type="spellStart"/>
      <w:r>
        <w:t>FoodInMeal</w:t>
      </w:r>
      <w:proofErr w:type="spellEnd"/>
      <w:r>
        <w:t>/</w:t>
      </w:r>
      <w:r w:rsidR="00B571A5">
        <w:t>List [</w:t>
      </w:r>
      <w:r>
        <w:t>];</w:t>
      </w:r>
    </w:p>
    <w:p w:rsidR="00DA419F" w:rsidRDefault="00DA419F" w:rsidP="00DA419F">
      <w:r>
        <w:t>};</w:t>
      </w:r>
    </w:p>
    <w:p w:rsidR="00DA419F" w:rsidRDefault="00DA419F" w:rsidP="00DA419F"/>
    <w:p w:rsidR="00DA419F" w:rsidRDefault="00DA419F" w:rsidP="00DA419F">
      <w:r w:rsidRPr="00816B0D">
        <w:t>Eat Meal</w:t>
      </w:r>
      <w:r>
        <w:t xml:space="preserve"> () {</w:t>
      </w:r>
    </w:p>
    <w:p w:rsidR="00DA419F" w:rsidRDefault="00DA419F" w:rsidP="00DA419F">
      <w:proofErr w:type="spellStart"/>
      <w:r>
        <w:t>MealArray.Clear</w:t>
      </w:r>
      <w:proofErr w:type="spellEnd"/>
      <w:r>
        <w:t>;</w:t>
      </w:r>
    </w:p>
    <w:p w:rsidR="00DA419F" w:rsidRDefault="00DA419F" w:rsidP="00DA419F">
      <w:r>
        <w:t>} };</w:t>
      </w:r>
    </w:p>
    <w:p w:rsidR="00DA419F" w:rsidRDefault="00DA419F" w:rsidP="00DA419F"/>
    <w:p w:rsidR="00DA419F" w:rsidRDefault="00DA419F" w:rsidP="00DA419F">
      <w:r w:rsidRPr="00816B0D">
        <w:lastRenderedPageBreak/>
        <w:t>Print</w:t>
      </w:r>
      <w:r>
        <w:t xml:space="preserve"> </w:t>
      </w:r>
      <w:r w:rsidRPr="00816B0D">
        <w:t>Shopping List</w:t>
      </w:r>
      <w:r>
        <w:t xml:space="preserve"> () {</w:t>
      </w:r>
    </w:p>
    <w:p w:rsidR="00DA419F" w:rsidRDefault="00DA419F" w:rsidP="00DA419F">
      <w:r>
        <w:t xml:space="preserve">For </w:t>
      </w:r>
      <w:proofErr w:type="spellStart"/>
      <w:r w:rsidR="00B571A5">
        <w:t>FoodArray</w:t>
      </w:r>
      <w:proofErr w:type="spellEnd"/>
      <w:r w:rsidR="00B571A5">
        <w:t xml:space="preserve"> (</w:t>
      </w:r>
      <w:r>
        <w:t>start to finish) {</w:t>
      </w:r>
    </w:p>
    <w:p w:rsidR="00DA419F" w:rsidRDefault="00DA419F" w:rsidP="00DA419F">
      <w:r>
        <w:tab/>
        <w:t xml:space="preserve">Print </w:t>
      </w:r>
      <w:proofErr w:type="spellStart"/>
      <w:r w:rsidR="00B571A5">
        <w:t>FoodArray</w:t>
      </w:r>
      <w:proofErr w:type="spellEnd"/>
      <w:r w:rsidR="00B571A5">
        <w:t xml:space="preserve"> (</w:t>
      </w:r>
      <w:r>
        <w:t>current);</w:t>
      </w:r>
    </w:p>
    <w:p w:rsidR="00DA419F" w:rsidRDefault="00DA419F" w:rsidP="00DA419F">
      <w:r>
        <w:t xml:space="preserve">} </w:t>
      </w:r>
    </w:p>
    <w:p w:rsidR="00DA419F" w:rsidRDefault="00DA419F" w:rsidP="00DA419F">
      <w:r>
        <w:tab/>
      </w:r>
      <w:proofErr w:type="spellStart"/>
      <w:r>
        <w:t>ListArray.Clear</w:t>
      </w:r>
      <w:proofErr w:type="spellEnd"/>
      <w:r>
        <w:t>;</w:t>
      </w:r>
    </w:p>
    <w:p w:rsidR="00DA419F" w:rsidRDefault="00DA419F" w:rsidP="00DA419F">
      <w:r>
        <w:t>} };</w:t>
      </w:r>
    </w:p>
    <w:p w:rsidR="00DA419F" w:rsidRDefault="00DA419F" w:rsidP="00DA419F"/>
    <w:p w:rsidR="00DA419F" w:rsidRDefault="00DA419F" w:rsidP="00DA419F">
      <w:r>
        <w:t xml:space="preserve">Display Food to Browse Food </w:t>
      </w:r>
      <w:r w:rsidR="00B571A5">
        <w:t>Screen (</w:t>
      </w:r>
      <w:r>
        <w:t>Current Starting Position) {</w:t>
      </w:r>
    </w:p>
    <w:p w:rsidR="00DA419F" w:rsidRDefault="00DA419F" w:rsidP="00DA419F">
      <w:r>
        <w:tab/>
        <w:t>Retrieve data from SQL Food Inventory Table into the run-time food array;</w:t>
      </w:r>
    </w:p>
    <w:p w:rsidR="00DA419F" w:rsidRDefault="00DA419F" w:rsidP="00DA419F">
      <w:r>
        <w:tab/>
        <w:t>Display specified 5 items to form;</w:t>
      </w:r>
    </w:p>
    <w:p w:rsidR="00DA419F" w:rsidRDefault="00DA419F" w:rsidP="00DA419F">
      <w:r>
        <w:t>};</w:t>
      </w:r>
    </w:p>
    <w:p w:rsidR="00DA419F" w:rsidRDefault="00DA419F" w:rsidP="00DA419F"/>
    <w:p w:rsidR="00DA419F" w:rsidRDefault="00DA419F" w:rsidP="00DA419F">
      <w:r>
        <w:t>Move Forward/Back in Browse Food Screen () {</w:t>
      </w:r>
    </w:p>
    <w:p w:rsidR="00DA419F" w:rsidRDefault="00DA419F" w:rsidP="00DA419F">
      <w:r>
        <w:tab/>
        <w:t>Get current array starting position;</w:t>
      </w:r>
    </w:p>
    <w:p w:rsidR="00DA419F" w:rsidRDefault="00DA419F" w:rsidP="00DA419F">
      <w:r>
        <w:tab/>
        <w:t>Increment by 5;</w:t>
      </w:r>
    </w:p>
    <w:p w:rsidR="00DA419F" w:rsidRDefault="00DA419F" w:rsidP="00DA419F">
      <w:r>
        <w:tab/>
        <w:t xml:space="preserve">Pass new starting position to Display Food to Browse Food </w:t>
      </w:r>
      <w:r w:rsidR="00B571A5">
        <w:t>Screen (</w:t>
      </w:r>
      <w:r>
        <w:t>);</w:t>
      </w:r>
    </w:p>
    <w:p w:rsidR="00DA419F" w:rsidRDefault="00DA419F" w:rsidP="00DA419F">
      <w:r>
        <w:t>};</w:t>
      </w:r>
    </w:p>
    <w:p w:rsidR="00DA419F" w:rsidRDefault="00DA419F" w:rsidP="00DA419F"/>
    <w:p w:rsidR="00DA419F" w:rsidRDefault="00DA419F" w:rsidP="00DA419F">
      <w:r>
        <w:t>Food Item Entry Screen (UPC Code from Keyboard/Scanner) {</w:t>
      </w:r>
    </w:p>
    <w:p w:rsidR="00DA419F" w:rsidRDefault="00DA419F" w:rsidP="00DA419F">
      <w:r>
        <w:tab/>
        <w:t>Deactivate Real-Time scanning;</w:t>
      </w:r>
    </w:p>
    <w:p w:rsidR="00DA419F" w:rsidRDefault="00DA419F" w:rsidP="00DA419F">
      <w:r>
        <w:t>If Food Item is in Food Inventory Database;</w:t>
      </w:r>
    </w:p>
    <w:p w:rsidR="00DA419F" w:rsidRDefault="00DA419F" w:rsidP="00DA419F">
      <w:r>
        <w:tab/>
      </w:r>
      <w:r>
        <w:tab/>
        <w:t>Display Food Item Details to Screen;</w:t>
      </w:r>
    </w:p>
    <w:p w:rsidR="00DA419F" w:rsidRDefault="00DA419F" w:rsidP="00DA419F">
      <w:r>
        <w:tab/>
        <w:t>Else If Food Item is in UPC Database;</w:t>
      </w:r>
    </w:p>
    <w:p w:rsidR="00DA419F" w:rsidRDefault="00DA419F" w:rsidP="00DA419F">
      <w:r>
        <w:tab/>
      </w:r>
      <w:r>
        <w:tab/>
        <w:t>Display Food Item Details to Screen;</w:t>
      </w:r>
    </w:p>
    <w:p w:rsidR="00DA419F" w:rsidRDefault="00DA419F" w:rsidP="00DA419F">
      <w:r>
        <w:tab/>
        <w:t>Else</w:t>
      </w:r>
    </w:p>
    <w:p w:rsidR="00DA419F" w:rsidRDefault="00DA419F" w:rsidP="00DA419F">
      <w:r>
        <w:tab/>
      </w:r>
      <w:r>
        <w:tab/>
        <w:t>Display food is not available;</w:t>
      </w:r>
    </w:p>
    <w:p w:rsidR="00DA419F" w:rsidRDefault="00DA419F" w:rsidP="00DA419F">
      <w:r>
        <w:lastRenderedPageBreak/>
        <w:tab/>
      </w:r>
      <w:r>
        <w:tab/>
        <w:t>Deactivate Increase Quantity Button;</w:t>
      </w:r>
    </w:p>
    <w:p w:rsidR="00DA419F" w:rsidRDefault="00DA419F" w:rsidP="00DA419F">
      <w:r>
        <w:t>Activate Add Not Recognized Food Item button;</w:t>
      </w:r>
    </w:p>
    <w:p w:rsidR="00DA419F" w:rsidRDefault="00DA419F" w:rsidP="00DA419F">
      <w:r>
        <w:t>};</w:t>
      </w:r>
    </w:p>
    <w:p w:rsidR="00DA419F" w:rsidRDefault="00DA419F" w:rsidP="00DA419F"/>
    <w:p w:rsidR="00DA419F" w:rsidRDefault="00DA419F" w:rsidP="00DA419F">
      <w:r w:rsidRPr="006E6977">
        <w:t>Select In-Stock Inventory</w:t>
      </w:r>
      <w:r>
        <w:t xml:space="preserve"> </w:t>
      </w:r>
      <w:r w:rsidR="00B571A5">
        <w:t>(</w:t>
      </w:r>
      <w:proofErr w:type="spellStart"/>
      <w:r w:rsidR="00B571A5">
        <w:t>SortType</w:t>
      </w:r>
      <w:proofErr w:type="spellEnd"/>
      <w:r w:rsidR="00B571A5">
        <w:t>)</w:t>
      </w:r>
      <w:r>
        <w:t xml:space="preserve"> {</w:t>
      </w:r>
    </w:p>
    <w:p w:rsidR="00DA419F" w:rsidRDefault="00DA419F" w:rsidP="00DA419F">
      <w:r>
        <w:tab/>
        <w:t xml:space="preserve">SELECT * FROM FOOD INVENTORY DATABASE WHERE QUANTITY &gt; 0 SORTED BY </w:t>
      </w:r>
      <w:proofErr w:type="spellStart"/>
      <w:r>
        <w:t>SortType</w:t>
      </w:r>
      <w:proofErr w:type="spellEnd"/>
      <w:r>
        <w:t>;</w:t>
      </w:r>
    </w:p>
    <w:p w:rsidR="00DA419F" w:rsidRDefault="00DA419F" w:rsidP="00DA419F">
      <w:r>
        <w:tab/>
        <w:t>Build Linked-List to facilitate scrolling;</w:t>
      </w:r>
    </w:p>
    <w:p w:rsidR="00DA419F" w:rsidRDefault="00DA419F" w:rsidP="00DA419F">
      <w:r>
        <w:tab/>
        <w:t>Display SQL Query Results (Linked-List) to Browse Food Screen;</w:t>
      </w:r>
    </w:p>
    <w:p w:rsidR="00DA419F" w:rsidRDefault="00DA419F" w:rsidP="00DA419F">
      <w:r>
        <w:t>};</w:t>
      </w:r>
    </w:p>
    <w:p w:rsidR="00DA419F" w:rsidRDefault="00DA419F" w:rsidP="00DA419F"/>
    <w:p w:rsidR="00DA419F" w:rsidRDefault="00DA419F" w:rsidP="00DA419F">
      <w:r>
        <w:t>Select Depleted</w:t>
      </w:r>
      <w:r w:rsidRPr="006E6977">
        <w:t xml:space="preserve"> Inventory</w:t>
      </w:r>
      <w:r>
        <w:t xml:space="preserve"> </w:t>
      </w:r>
      <w:r w:rsidR="00B571A5">
        <w:t>(</w:t>
      </w:r>
      <w:proofErr w:type="spellStart"/>
      <w:r w:rsidR="00B571A5">
        <w:t>SortType</w:t>
      </w:r>
      <w:proofErr w:type="spellEnd"/>
      <w:r w:rsidR="00B571A5">
        <w:t>)</w:t>
      </w:r>
      <w:r>
        <w:t xml:space="preserve"> {</w:t>
      </w:r>
    </w:p>
    <w:p w:rsidR="00DA419F" w:rsidRDefault="00DA419F" w:rsidP="00DA419F">
      <w:r>
        <w:tab/>
        <w:t xml:space="preserve">SELECT * FROM FOOD INVENTORY DATABASE WHERE QUANTITY &gt;= 0 SORTED BY </w:t>
      </w:r>
      <w:proofErr w:type="spellStart"/>
      <w:r>
        <w:t>SortType</w:t>
      </w:r>
      <w:proofErr w:type="spellEnd"/>
      <w:r>
        <w:t>;</w:t>
      </w:r>
    </w:p>
    <w:p w:rsidR="00DA419F" w:rsidRDefault="00DA419F" w:rsidP="00DA419F">
      <w:r>
        <w:tab/>
        <w:t>Build Linked-List to facilitate scrolling;</w:t>
      </w:r>
    </w:p>
    <w:p w:rsidR="00DA419F" w:rsidRDefault="00DA419F" w:rsidP="00DA419F">
      <w:r>
        <w:tab/>
        <w:t>Display SQL Query Results (Linked-List) to Browse Food Screen;</w:t>
      </w:r>
    </w:p>
    <w:p w:rsidR="00D42920" w:rsidRPr="00D42920" w:rsidRDefault="00DA419F" w:rsidP="00D42920">
      <w:r>
        <w:t>};</w:t>
      </w:r>
    </w:p>
    <w:p w:rsidR="002B0B72" w:rsidRDefault="00465254">
      <w:pPr>
        <w:pStyle w:val="Heading1"/>
      </w:pPr>
      <w:bookmarkStart w:id="14" w:name="_Toc258277806"/>
      <w:r>
        <w:t>Sequence Diagrams</w:t>
      </w:r>
      <w:bookmarkEnd w:id="14"/>
    </w:p>
    <w:p w:rsidR="000D6EF5" w:rsidRDefault="000D6EF5" w:rsidP="00DA3DB2">
      <w:r>
        <w:object w:dxaOrig="11068" w:dyaOrig="12690">
          <v:shape id="_x0000_i1037" type="#_x0000_t75" style="width:467.25pt;height:536.25pt" o:ole="">
            <v:imagedata r:id="rId24" o:title=""/>
          </v:shape>
          <o:OLEObject Type="Embed" ProgID="Visio.Drawing.11" ShapeID="_x0000_i1037" DrawAspect="Content" ObjectID="_1332019938" r:id="rId25"/>
        </w:object>
      </w:r>
    </w:p>
    <w:p w:rsidR="000D6EF5" w:rsidRDefault="000D6EF5" w:rsidP="00DA3DB2">
      <w:r>
        <w:object w:dxaOrig="9996" w:dyaOrig="5654">
          <v:shape id="_x0000_i1039" type="#_x0000_t75" style="width:468pt;height:264.75pt" o:ole="">
            <v:imagedata r:id="rId26" o:title=""/>
          </v:shape>
          <o:OLEObject Type="Embed" ProgID="Visio.Drawing.11" ShapeID="_x0000_i1039" DrawAspect="Content" ObjectID="_1332019939" r:id="rId27"/>
        </w:object>
      </w:r>
    </w:p>
    <w:p w:rsidR="000D6EF5" w:rsidRDefault="000D6EF5" w:rsidP="00DA3DB2">
      <w:r>
        <w:object w:dxaOrig="10363" w:dyaOrig="11082">
          <v:shape id="_x0000_i1041" type="#_x0000_t75" style="width:468pt;height:500.25pt" o:ole="">
            <v:imagedata r:id="rId28" o:title=""/>
          </v:shape>
          <o:OLEObject Type="Embed" ProgID="Visio.Drawing.11" ShapeID="_x0000_i1041" DrawAspect="Content" ObjectID="_1332019940" r:id="rId29"/>
        </w:object>
      </w:r>
    </w:p>
    <w:p w:rsidR="000D6EF5" w:rsidRDefault="000D6EF5" w:rsidP="00DA3DB2">
      <w:r>
        <w:object w:dxaOrig="11000" w:dyaOrig="7904">
          <v:shape id="_x0000_i1043" type="#_x0000_t75" style="width:467.25pt;height:336pt" o:ole="">
            <v:imagedata r:id="rId30" o:title=""/>
          </v:shape>
          <o:OLEObject Type="Embed" ProgID="Visio.Drawing.11" ShapeID="_x0000_i1043" DrawAspect="Content" ObjectID="_1332019941" r:id="rId31"/>
        </w:object>
      </w:r>
    </w:p>
    <w:p w:rsidR="000D6EF5" w:rsidRDefault="000D6EF5" w:rsidP="00DA3DB2">
      <w:r>
        <w:object w:dxaOrig="11000" w:dyaOrig="9434">
          <v:shape id="_x0000_i1045" type="#_x0000_t75" style="width:467.25pt;height:401.25pt" o:ole="">
            <v:imagedata r:id="rId32" o:title=""/>
          </v:shape>
          <o:OLEObject Type="Embed" ProgID="Visio.Drawing.11" ShapeID="_x0000_i1045" DrawAspect="Content" ObjectID="_1332019942" r:id="rId33"/>
        </w:object>
      </w:r>
    </w:p>
    <w:p w:rsidR="000D6EF5" w:rsidRDefault="000D6EF5" w:rsidP="00DA3DB2">
      <w:r>
        <w:object w:dxaOrig="11038" w:dyaOrig="9434">
          <v:shape id="_x0000_i1047" type="#_x0000_t75" style="width:467.25pt;height:399.75pt" o:ole="">
            <v:imagedata r:id="rId34" o:title=""/>
          </v:shape>
          <o:OLEObject Type="Embed" ProgID="Visio.Drawing.11" ShapeID="_x0000_i1047" DrawAspect="Content" ObjectID="_1332019943" r:id="rId35"/>
        </w:object>
      </w:r>
    </w:p>
    <w:p w:rsidR="000D6EF5" w:rsidRDefault="000D6EF5" w:rsidP="00DA3DB2">
      <w:r>
        <w:object w:dxaOrig="11000" w:dyaOrig="7904">
          <v:shape id="_x0000_i1049" type="#_x0000_t75" style="width:467.25pt;height:336pt" o:ole="">
            <v:imagedata r:id="rId36" o:title=""/>
          </v:shape>
          <o:OLEObject Type="Embed" ProgID="Visio.Drawing.11" ShapeID="_x0000_i1049" DrawAspect="Content" ObjectID="_1332019944" r:id="rId37"/>
        </w:object>
      </w:r>
    </w:p>
    <w:p w:rsidR="000D6EF5" w:rsidRDefault="000D6EF5" w:rsidP="00DA3DB2">
      <w:r>
        <w:object w:dxaOrig="6883" w:dyaOrig="8264">
          <v:shape id="_x0000_i1051" type="#_x0000_t75" style="width:344.25pt;height:413.25pt" o:ole="">
            <v:imagedata r:id="rId38" o:title=""/>
          </v:shape>
          <o:OLEObject Type="Embed" ProgID="Visio.Drawing.11" ShapeID="_x0000_i1051" DrawAspect="Content" ObjectID="_1332019945" r:id="rId39"/>
        </w:object>
      </w:r>
    </w:p>
    <w:p w:rsidR="00A62C37" w:rsidRPr="00DA3DB2" w:rsidRDefault="000D6EF5" w:rsidP="00DA3DB2">
      <w:r>
        <w:object w:dxaOrig="13685" w:dyaOrig="7904">
          <v:shape id="_x0000_i1052" type="#_x0000_t75" style="width:467.25pt;height:270pt" o:ole="">
            <v:imagedata r:id="rId40" o:title=""/>
          </v:shape>
          <o:OLEObject Type="Embed" ProgID="Visio.Drawing.11" ShapeID="_x0000_i1052" DrawAspect="Content" ObjectID="_1332019946" r:id="rId41"/>
        </w:object>
      </w:r>
    </w:p>
    <w:p w:rsidR="00DA3DB2" w:rsidRPr="00DA3DB2" w:rsidRDefault="00465254" w:rsidP="00DA3DB2">
      <w:pPr>
        <w:pStyle w:val="Heading1"/>
      </w:pPr>
      <w:bookmarkStart w:id="15" w:name="_Toc258277807"/>
      <w:r>
        <w:t>Data Design</w:t>
      </w:r>
      <w:bookmarkEnd w:id="15"/>
    </w:p>
    <w:p w:rsidR="002B0B72" w:rsidRDefault="00465254">
      <w:pPr>
        <w:pStyle w:val="Heading2"/>
      </w:pPr>
      <w:bookmarkStart w:id="16" w:name="_Toc258277808"/>
      <w:r>
        <w:t>Persistent/Static Data</w:t>
      </w:r>
      <w:bookmarkEnd w:id="16"/>
    </w:p>
    <w:p w:rsidR="008A21FD" w:rsidRPr="008A21FD" w:rsidRDefault="008A21FD" w:rsidP="008A21FD">
      <w:r>
        <w:object w:dxaOrig="11678" w:dyaOrig="14966">
          <v:shape id="_x0000_i1033" type="#_x0000_t75" style="width:469.5pt;height:598.5pt" o:ole="">
            <v:imagedata r:id="rId42" o:title=""/>
          </v:shape>
          <o:OLEObject Type="Embed" ProgID="Visio.Drawing.11" ShapeID="_x0000_i1033" DrawAspect="Content" ObjectID="_1332019947" r:id="rId43"/>
        </w:object>
      </w:r>
    </w:p>
    <w:p w:rsidR="002B0B72" w:rsidRDefault="00602CFE">
      <w:pPr>
        <w:pStyle w:val="Heading2"/>
      </w:pPr>
      <w:bookmarkStart w:id="17" w:name="_Toc258277809"/>
      <w:r>
        <w:t>Transient/Dynamic Data</w:t>
      </w:r>
      <w:bookmarkEnd w:id="17"/>
    </w:p>
    <w:p w:rsidR="002B0B72" w:rsidRDefault="00602CFE">
      <w:pPr>
        <w:pStyle w:val="Heading2"/>
      </w:pPr>
      <w:bookmarkStart w:id="18" w:name="_Toc258277810"/>
      <w:r>
        <w:lastRenderedPageBreak/>
        <w:t>External Interface Data</w:t>
      </w:r>
      <w:bookmarkEnd w:id="18"/>
    </w:p>
    <w:p w:rsidR="002B0B72" w:rsidRDefault="00602CFE">
      <w:pPr>
        <w:pStyle w:val="Heading2"/>
      </w:pPr>
      <w:bookmarkStart w:id="19" w:name="_Toc258277811"/>
      <w:r>
        <w:t>Transformation of Data</w:t>
      </w:r>
      <w:bookmarkEnd w:id="19"/>
    </w:p>
    <w:p w:rsidR="002B0B72" w:rsidRDefault="00CC7AA1">
      <w:pPr>
        <w:pStyle w:val="Heading1"/>
      </w:pPr>
      <w:bookmarkStart w:id="20" w:name="_Toc258277812"/>
      <w:r>
        <w:t xml:space="preserve">* </w:t>
      </w:r>
      <w:r w:rsidR="00602CFE">
        <w:t>User Interface Design</w:t>
      </w:r>
      <w:bookmarkEnd w:id="20"/>
    </w:p>
    <w:p w:rsidR="002B0B72" w:rsidRDefault="00602CFE">
      <w:pPr>
        <w:pStyle w:val="Heading2"/>
      </w:pPr>
      <w:bookmarkStart w:id="21" w:name="_Toc258277813"/>
      <w:r>
        <w:t>User Interface Design Overview</w:t>
      </w:r>
      <w:bookmarkEnd w:id="21"/>
    </w:p>
    <w:p w:rsidR="002B0B72" w:rsidRDefault="00602CFE">
      <w:pPr>
        <w:pStyle w:val="Heading2"/>
      </w:pPr>
      <w:bookmarkStart w:id="22" w:name="_Toc258277814"/>
      <w:r>
        <w:t>User Interface Design Hierarchy</w:t>
      </w:r>
      <w:bookmarkEnd w:id="22"/>
    </w:p>
    <w:p w:rsidR="002B0B72" w:rsidRDefault="00602CFE">
      <w:pPr>
        <w:pStyle w:val="Heading2"/>
      </w:pPr>
      <w:bookmarkStart w:id="23" w:name="_Toc258277815"/>
      <w:r>
        <w:t>Use Cases</w:t>
      </w:r>
      <w:bookmarkEnd w:id="23"/>
    </w:p>
    <w:p w:rsidR="00C937E1" w:rsidRDefault="00602CFE">
      <w:pPr>
        <w:pStyle w:val="Heading3"/>
      </w:pPr>
      <w:bookmarkStart w:id="24" w:name="_Toc258277816"/>
      <w:r>
        <w:t>Use Case Descriptio</w:t>
      </w:r>
      <w:r w:rsidR="00EF5734">
        <w:t>n: Add Custom Recipe</w:t>
      </w:r>
      <w:bookmarkEnd w:id="24"/>
      <w:r w:rsidR="00EF5734">
        <w:t xml:space="preserve"> </w:t>
      </w:r>
    </w:p>
    <w:p w:rsidR="00EF5734" w:rsidRDefault="00EF5734" w:rsidP="00EF5734">
      <w:pPr>
        <w:pStyle w:val="ListParagraph"/>
        <w:spacing w:after="0"/>
        <w:ind w:left="0"/>
      </w:pPr>
      <w:r>
        <w:t>Actor:  User</w:t>
      </w:r>
    </w:p>
    <w:p w:rsidR="00EF5734" w:rsidRDefault="00EF5734" w:rsidP="00EF5734">
      <w:pPr>
        <w:pStyle w:val="ListParagraph"/>
        <w:spacing w:after="0"/>
        <w:ind w:left="0"/>
      </w:pPr>
      <w:r>
        <w:t>System:</w:t>
      </w:r>
      <w:r>
        <w:tab/>
        <w:t>0.   User open Kitchen Manager</w:t>
      </w:r>
    </w:p>
    <w:p w:rsidR="00EF5734" w:rsidRDefault="00EF5734" w:rsidP="00EF5734">
      <w:pPr>
        <w:pStyle w:val="ListParagraph"/>
        <w:numPr>
          <w:ilvl w:val="0"/>
          <w:numId w:val="3"/>
        </w:numPr>
        <w:spacing w:after="0" w:line="240" w:lineRule="auto"/>
      </w:pPr>
      <w:r>
        <w:t>System display Main Screen</w:t>
      </w:r>
    </w:p>
    <w:p w:rsidR="00EF5734" w:rsidRDefault="00EF5734" w:rsidP="00EF5734">
      <w:pPr>
        <w:pStyle w:val="ListParagraph"/>
        <w:numPr>
          <w:ilvl w:val="0"/>
          <w:numId w:val="3"/>
        </w:numPr>
        <w:spacing w:after="0" w:line="240" w:lineRule="auto"/>
      </w:pPr>
      <w:r>
        <w:t>User log into user account</w:t>
      </w:r>
    </w:p>
    <w:p w:rsidR="00EF5734" w:rsidRDefault="00EF5734" w:rsidP="00EF5734">
      <w:pPr>
        <w:pStyle w:val="ListParagraph"/>
        <w:numPr>
          <w:ilvl w:val="0"/>
          <w:numId w:val="3"/>
        </w:numPr>
        <w:spacing w:after="0" w:line="240" w:lineRule="auto"/>
      </w:pPr>
      <w:r>
        <w:t>System display Current User Details Screen</w:t>
      </w:r>
    </w:p>
    <w:p w:rsidR="00EF5734" w:rsidRDefault="00EF5734" w:rsidP="00EF5734">
      <w:pPr>
        <w:pStyle w:val="ListParagraph"/>
        <w:numPr>
          <w:ilvl w:val="0"/>
          <w:numId w:val="3"/>
        </w:numPr>
        <w:spacing w:after="0" w:line="240" w:lineRule="auto"/>
      </w:pPr>
      <w:r>
        <w:t>User select Add Custom Recipe option</w:t>
      </w:r>
    </w:p>
    <w:p w:rsidR="00EF5734" w:rsidRPr="001C16F0" w:rsidRDefault="00EF5734" w:rsidP="00EF5734">
      <w:pPr>
        <w:pStyle w:val="ListParagraph"/>
        <w:numPr>
          <w:ilvl w:val="0"/>
          <w:numId w:val="3"/>
        </w:numPr>
        <w:spacing w:after="0" w:line="240" w:lineRule="auto"/>
      </w:pPr>
      <w:r w:rsidRPr="001C16F0">
        <w:t xml:space="preserve">System display Recipe Screen </w:t>
      </w:r>
    </w:p>
    <w:p w:rsidR="00C937E1" w:rsidRDefault="00EF5734">
      <w:pPr>
        <w:pStyle w:val="ListParagraph"/>
        <w:numPr>
          <w:ilvl w:val="0"/>
          <w:numId w:val="3"/>
        </w:numPr>
        <w:spacing w:after="0" w:line="240" w:lineRule="auto"/>
      </w:pPr>
      <w:r w:rsidRPr="001C16F0">
        <w:t>User add custom recipe</w:t>
      </w:r>
    </w:p>
    <w:p w:rsidR="002B0B72" w:rsidRDefault="00C40E00">
      <w:pPr>
        <w:pStyle w:val="Heading4"/>
      </w:pPr>
      <w:r w:rsidDel="00C40E00">
        <w:t xml:space="preserve"> </w:t>
      </w:r>
      <w:r w:rsidR="00602CFE">
        <w:t xml:space="preserve">Screen </w:t>
      </w:r>
      <w:r w:rsidR="009272A5">
        <w:t>shot</w:t>
      </w:r>
      <w:r w:rsidR="00602CFE">
        <w:t xml:space="preserve"> of forms</w:t>
      </w:r>
      <w:r w:rsidR="009272A5">
        <w:t xml:space="preserve"> related to Use Case</w:t>
      </w:r>
    </w:p>
    <w:p w:rsidR="002B0B72" w:rsidRDefault="009272A5">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9272A5" w:rsidRPr="004D123A" w:rsidTr="00EF5734">
        <w:trPr>
          <w:trHeight w:val="437"/>
        </w:trPr>
        <w:tc>
          <w:tcPr>
            <w:tcW w:w="630" w:type="dxa"/>
          </w:tcPr>
          <w:p w:rsidR="009272A5" w:rsidRPr="004D123A" w:rsidRDefault="009272A5" w:rsidP="00E84A25">
            <w:pPr>
              <w:rPr>
                <w:sz w:val="16"/>
                <w:szCs w:val="16"/>
              </w:rPr>
            </w:pPr>
            <w:r w:rsidRPr="004D123A">
              <w:rPr>
                <w:sz w:val="16"/>
                <w:szCs w:val="16"/>
              </w:rPr>
              <w:t>Entity Name</w:t>
            </w:r>
          </w:p>
        </w:tc>
        <w:tc>
          <w:tcPr>
            <w:tcW w:w="764" w:type="dxa"/>
          </w:tcPr>
          <w:p w:rsidR="009272A5" w:rsidRPr="004D123A" w:rsidRDefault="009272A5" w:rsidP="00E84A25">
            <w:pPr>
              <w:rPr>
                <w:sz w:val="16"/>
                <w:szCs w:val="16"/>
              </w:rPr>
            </w:pPr>
            <w:r w:rsidRPr="004D123A">
              <w:rPr>
                <w:sz w:val="16"/>
                <w:szCs w:val="16"/>
              </w:rPr>
              <w:t>Element Name</w:t>
            </w:r>
          </w:p>
        </w:tc>
        <w:tc>
          <w:tcPr>
            <w:tcW w:w="881" w:type="dxa"/>
          </w:tcPr>
          <w:p w:rsidR="009272A5" w:rsidRPr="004D123A" w:rsidRDefault="009272A5" w:rsidP="00E84A25">
            <w:pPr>
              <w:rPr>
                <w:sz w:val="16"/>
                <w:szCs w:val="16"/>
              </w:rPr>
            </w:pPr>
            <w:r w:rsidRPr="004D123A">
              <w:rPr>
                <w:sz w:val="16"/>
                <w:szCs w:val="16"/>
              </w:rPr>
              <w:t>Definition</w:t>
            </w:r>
          </w:p>
        </w:tc>
        <w:tc>
          <w:tcPr>
            <w:tcW w:w="569" w:type="dxa"/>
          </w:tcPr>
          <w:p w:rsidR="009272A5" w:rsidRPr="004D123A" w:rsidRDefault="009272A5" w:rsidP="00E84A25">
            <w:pPr>
              <w:rPr>
                <w:sz w:val="16"/>
                <w:szCs w:val="16"/>
              </w:rPr>
            </w:pPr>
            <w:r w:rsidRPr="004D123A">
              <w:rPr>
                <w:sz w:val="16"/>
                <w:szCs w:val="16"/>
              </w:rPr>
              <w:t>Type</w:t>
            </w:r>
          </w:p>
        </w:tc>
        <w:tc>
          <w:tcPr>
            <w:tcW w:w="721" w:type="dxa"/>
          </w:tcPr>
          <w:p w:rsidR="009272A5" w:rsidRPr="004D123A" w:rsidRDefault="009272A5" w:rsidP="00E84A25">
            <w:pPr>
              <w:rPr>
                <w:sz w:val="16"/>
                <w:szCs w:val="16"/>
              </w:rPr>
            </w:pPr>
            <w:r w:rsidRPr="004D123A">
              <w:rPr>
                <w:sz w:val="16"/>
                <w:szCs w:val="16"/>
              </w:rPr>
              <w:t>Storage Format</w:t>
            </w:r>
          </w:p>
        </w:tc>
        <w:tc>
          <w:tcPr>
            <w:tcW w:w="586" w:type="dxa"/>
          </w:tcPr>
          <w:p w:rsidR="009272A5" w:rsidRPr="004D123A" w:rsidRDefault="009272A5" w:rsidP="00E84A25">
            <w:pPr>
              <w:rPr>
                <w:sz w:val="16"/>
                <w:szCs w:val="16"/>
              </w:rPr>
            </w:pPr>
            <w:r w:rsidRPr="004D123A">
              <w:rPr>
                <w:sz w:val="16"/>
                <w:szCs w:val="16"/>
              </w:rPr>
              <w:t>Scale</w:t>
            </w:r>
          </w:p>
        </w:tc>
        <w:tc>
          <w:tcPr>
            <w:tcW w:w="721" w:type="dxa"/>
          </w:tcPr>
          <w:p w:rsidR="009272A5" w:rsidRPr="004D123A" w:rsidRDefault="009272A5" w:rsidP="00E84A25">
            <w:pPr>
              <w:rPr>
                <w:sz w:val="16"/>
                <w:szCs w:val="16"/>
              </w:rPr>
            </w:pPr>
            <w:r w:rsidRPr="004D123A">
              <w:rPr>
                <w:sz w:val="16"/>
                <w:szCs w:val="16"/>
              </w:rPr>
              <w:t>Bounds</w:t>
            </w:r>
          </w:p>
        </w:tc>
        <w:tc>
          <w:tcPr>
            <w:tcW w:w="729" w:type="dxa"/>
          </w:tcPr>
          <w:p w:rsidR="009272A5" w:rsidRPr="004D123A" w:rsidRDefault="009272A5" w:rsidP="00E84A25">
            <w:pPr>
              <w:rPr>
                <w:sz w:val="16"/>
                <w:szCs w:val="16"/>
              </w:rPr>
            </w:pPr>
            <w:r w:rsidRPr="004D123A">
              <w:rPr>
                <w:sz w:val="16"/>
                <w:szCs w:val="16"/>
              </w:rPr>
              <w:t>Display Format</w:t>
            </w:r>
          </w:p>
        </w:tc>
        <w:tc>
          <w:tcPr>
            <w:tcW w:w="924" w:type="dxa"/>
          </w:tcPr>
          <w:p w:rsidR="009272A5" w:rsidRPr="004D123A" w:rsidRDefault="009272A5" w:rsidP="00E84A25">
            <w:pPr>
              <w:rPr>
                <w:sz w:val="16"/>
                <w:szCs w:val="16"/>
              </w:rPr>
            </w:pPr>
            <w:r w:rsidRPr="004D123A">
              <w:rPr>
                <w:sz w:val="16"/>
                <w:szCs w:val="16"/>
              </w:rPr>
              <w:t>Mandatory Entry/Fill</w:t>
            </w:r>
          </w:p>
        </w:tc>
        <w:tc>
          <w:tcPr>
            <w:tcW w:w="712" w:type="dxa"/>
          </w:tcPr>
          <w:p w:rsidR="009272A5" w:rsidRPr="004D123A" w:rsidRDefault="009272A5" w:rsidP="00E84A25">
            <w:pPr>
              <w:rPr>
                <w:sz w:val="16"/>
                <w:szCs w:val="16"/>
              </w:rPr>
            </w:pPr>
            <w:r w:rsidRPr="004D123A">
              <w:rPr>
                <w:sz w:val="16"/>
                <w:szCs w:val="16"/>
              </w:rPr>
              <w:t>Default Value</w:t>
            </w:r>
          </w:p>
        </w:tc>
        <w:tc>
          <w:tcPr>
            <w:tcW w:w="822" w:type="dxa"/>
          </w:tcPr>
          <w:p w:rsidR="009272A5" w:rsidRPr="004D123A" w:rsidRDefault="009272A5" w:rsidP="00E84A25">
            <w:pPr>
              <w:rPr>
                <w:sz w:val="16"/>
                <w:szCs w:val="16"/>
              </w:rPr>
            </w:pPr>
            <w:r w:rsidRPr="004D123A">
              <w:rPr>
                <w:sz w:val="16"/>
                <w:szCs w:val="16"/>
              </w:rPr>
              <w:t>Modified by</w:t>
            </w:r>
          </w:p>
        </w:tc>
        <w:tc>
          <w:tcPr>
            <w:tcW w:w="569" w:type="dxa"/>
          </w:tcPr>
          <w:p w:rsidR="009272A5" w:rsidRPr="004D123A" w:rsidRDefault="009272A5" w:rsidP="00E84A25">
            <w:pPr>
              <w:rPr>
                <w:sz w:val="16"/>
                <w:szCs w:val="16"/>
              </w:rPr>
            </w:pPr>
            <w:r w:rsidRPr="004D123A">
              <w:rPr>
                <w:sz w:val="16"/>
                <w:szCs w:val="16"/>
              </w:rPr>
              <w:t>Read by</w:t>
            </w:r>
          </w:p>
        </w:tc>
        <w:tc>
          <w:tcPr>
            <w:tcW w:w="948" w:type="dxa"/>
          </w:tcPr>
          <w:p w:rsidR="009272A5" w:rsidRPr="004D123A" w:rsidRDefault="009272A5" w:rsidP="00E84A25">
            <w:pPr>
              <w:rPr>
                <w:sz w:val="16"/>
                <w:szCs w:val="16"/>
              </w:rPr>
            </w:pPr>
            <w:r w:rsidRPr="004D123A">
              <w:rPr>
                <w:sz w:val="16"/>
                <w:szCs w:val="16"/>
              </w:rPr>
              <w:t>Constraints</w:t>
            </w:r>
          </w:p>
        </w:tc>
      </w:tr>
      <w:tr w:rsidR="009272A5" w:rsidRPr="004D123A" w:rsidTr="00EF5734">
        <w:trPr>
          <w:trHeight w:val="218"/>
        </w:trPr>
        <w:tc>
          <w:tcPr>
            <w:tcW w:w="630" w:type="dxa"/>
          </w:tcPr>
          <w:p w:rsidR="009272A5" w:rsidRPr="004D123A" w:rsidRDefault="009272A5" w:rsidP="00E84A25">
            <w:pPr>
              <w:rPr>
                <w:sz w:val="16"/>
                <w:szCs w:val="16"/>
              </w:rPr>
            </w:pPr>
          </w:p>
        </w:tc>
        <w:tc>
          <w:tcPr>
            <w:tcW w:w="764" w:type="dxa"/>
          </w:tcPr>
          <w:p w:rsidR="009272A5" w:rsidRPr="004D123A" w:rsidRDefault="009272A5" w:rsidP="00E84A25">
            <w:pPr>
              <w:rPr>
                <w:sz w:val="16"/>
                <w:szCs w:val="16"/>
              </w:rPr>
            </w:pPr>
          </w:p>
        </w:tc>
        <w:tc>
          <w:tcPr>
            <w:tcW w:w="881"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586"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729" w:type="dxa"/>
          </w:tcPr>
          <w:p w:rsidR="009272A5" w:rsidRPr="004D123A" w:rsidRDefault="009272A5" w:rsidP="00E84A25">
            <w:pPr>
              <w:rPr>
                <w:sz w:val="16"/>
                <w:szCs w:val="16"/>
              </w:rPr>
            </w:pPr>
          </w:p>
        </w:tc>
        <w:tc>
          <w:tcPr>
            <w:tcW w:w="924" w:type="dxa"/>
          </w:tcPr>
          <w:p w:rsidR="009272A5" w:rsidRPr="004D123A" w:rsidRDefault="009272A5" w:rsidP="00E84A25">
            <w:pPr>
              <w:rPr>
                <w:sz w:val="16"/>
                <w:szCs w:val="16"/>
              </w:rPr>
            </w:pPr>
          </w:p>
        </w:tc>
        <w:tc>
          <w:tcPr>
            <w:tcW w:w="712" w:type="dxa"/>
          </w:tcPr>
          <w:p w:rsidR="009272A5" w:rsidRPr="004D123A" w:rsidRDefault="009272A5" w:rsidP="00E84A25">
            <w:pPr>
              <w:rPr>
                <w:sz w:val="16"/>
                <w:szCs w:val="16"/>
              </w:rPr>
            </w:pPr>
          </w:p>
        </w:tc>
        <w:tc>
          <w:tcPr>
            <w:tcW w:w="822"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948" w:type="dxa"/>
          </w:tcPr>
          <w:p w:rsidR="009272A5" w:rsidRPr="004D123A" w:rsidRDefault="009272A5" w:rsidP="00E84A25">
            <w:pPr>
              <w:rPr>
                <w:sz w:val="16"/>
                <w:szCs w:val="16"/>
              </w:rPr>
            </w:pPr>
          </w:p>
        </w:tc>
      </w:tr>
      <w:tr w:rsidR="009272A5" w:rsidRPr="004D123A" w:rsidTr="00EF5734">
        <w:trPr>
          <w:trHeight w:val="218"/>
        </w:trPr>
        <w:tc>
          <w:tcPr>
            <w:tcW w:w="630" w:type="dxa"/>
          </w:tcPr>
          <w:p w:rsidR="009272A5" w:rsidRPr="004D123A" w:rsidRDefault="009272A5" w:rsidP="00E84A25">
            <w:pPr>
              <w:rPr>
                <w:sz w:val="16"/>
                <w:szCs w:val="16"/>
              </w:rPr>
            </w:pPr>
          </w:p>
        </w:tc>
        <w:tc>
          <w:tcPr>
            <w:tcW w:w="764" w:type="dxa"/>
          </w:tcPr>
          <w:p w:rsidR="009272A5" w:rsidRPr="004D123A" w:rsidRDefault="009272A5" w:rsidP="00E84A25">
            <w:pPr>
              <w:rPr>
                <w:sz w:val="16"/>
                <w:szCs w:val="16"/>
              </w:rPr>
            </w:pPr>
          </w:p>
        </w:tc>
        <w:tc>
          <w:tcPr>
            <w:tcW w:w="881"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586"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729" w:type="dxa"/>
          </w:tcPr>
          <w:p w:rsidR="009272A5" w:rsidRPr="004D123A" w:rsidRDefault="009272A5" w:rsidP="00E84A25">
            <w:pPr>
              <w:rPr>
                <w:sz w:val="16"/>
                <w:szCs w:val="16"/>
              </w:rPr>
            </w:pPr>
          </w:p>
        </w:tc>
        <w:tc>
          <w:tcPr>
            <w:tcW w:w="924" w:type="dxa"/>
          </w:tcPr>
          <w:p w:rsidR="009272A5" w:rsidRPr="004D123A" w:rsidRDefault="009272A5" w:rsidP="00E84A25">
            <w:pPr>
              <w:rPr>
                <w:sz w:val="16"/>
                <w:szCs w:val="16"/>
              </w:rPr>
            </w:pPr>
          </w:p>
        </w:tc>
        <w:tc>
          <w:tcPr>
            <w:tcW w:w="712" w:type="dxa"/>
          </w:tcPr>
          <w:p w:rsidR="009272A5" w:rsidRPr="004D123A" w:rsidRDefault="009272A5" w:rsidP="00E84A25">
            <w:pPr>
              <w:rPr>
                <w:sz w:val="16"/>
                <w:szCs w:val="16"/>
              </w:rPr>
            </w:pPr>
          </w:p>
        </w:tc>
        <w:tc>
          <w:tcPr>
            <w:tcW w:w="822"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948" w:type="dxa"/>
          </w:tcPr>
          <w:p w:rsidR="009272A5" w:rsidRPr="004D123A" w:rsidRDefault="009272A5" w:rsidP="00E84A25">
            <w:pPr>
              <w:rPr>
                <w:sz w:val="16"/>
                <w:szCs w:val="16"/>
              </w:rPr>
            </w:pPr>
          </w:p>
        </w:tc>
      </w:tr>
      <w:tr w:rsidR="009272A5" w:rsidRPr="004D123A" w:rsidTr="00EF5734">
        <w:trPr>
          <w:trHeight w:val="218"/>
        </w:trPr>
        <w:tc>
          <w:tcPr>
            <w:tcW w:w="630" w:type="dxa"/>
          </w:tcPr>
          <w:p w:rsidR="009272A5" w:rsidRPr="004D123A" w:rsidRDefault="009272A5" w:rsidP="00E84A25">
            <w:pPr>
              <w:rPr>
                <w:sz w:val="16"/>
                <w:szCs w:val="16"/>
              </w:rPr>
            </w:pPr>
          </w:p>
        </w:tc>
        <w:tc>
          <w:tcPr>
            <w:tcW w:w="764" w:type="dxa"/>
          </w:tcPr>
          <w:p w:rsidR="009272A5" w:rsidRPr="004D123A" w:rsidRDefault="009272A5" w:rsidP="00E84A25">
            <w:pPr>
              <w:rPr>
                <w:sz w:val="16"/>
                <w:szCs w:val="16"/>
              </w:rPr>
            </w:pPr>
          </w:p>
        </w:tc>
        <w:tc>
          <w:tcPr>
            <w:tcW w:w="881"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586"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729" w:type="dxa"/>
          </w:tcPr>
          <w:p w:rsidR="009272A5" w:rsidRPr="004D123A" w:rsidRDefault="009272A5" w:rsidP="00E84A25">
            <w:pPr>
              <w:rPr>
                <w:sz w:val="16"/>
                <w:szCs w:val="16"/>
              </w:rPr>
            </w:pPr>
          </w:p>
        </w:tc>
        <w:tc>
          <w:tcPr>
            <w:tcW w:w="924" w:type="dxa"/>
          </w:tcPr>
          <w:p w:rsidR="009272A5" w:rsidRPr="004D123A" w:rsidRDefault="009272A5" w:rsidP="00E84A25">
            <w:pPr>
              <w:rPr>
                <w:sz w:val="16"/>
                <w:szCs w:val="16"/>
              </w:rPr>
            </w:pPr>
          </w:p>
        </w:tc>
        <w:tc>
          <w:tcPr>
            <w:tcW w:w="712" w:type="dxa"/>
          </w:tcPr>
          <w:p w:rsidR="009272A5" w:rsidRPr="004D123A" w:rsidRDefault="009272A5" w:rsidP="00E84A25">
            <w:pPr>
              <w:rPr>
                <w:sz w:val="16"/>
                <w:szCs w:val="16"/>
              </w:rPr>
            </w:pPr>
          </w:p>
        </w:tc>
        <w:tc>
          <w:tcPr>
            <w:tcW w:w="822"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948" w:type="dxa"/>
          </w:tcPr>
          <w:p w:rsidR="009272A5" w:rsidRPr="004D123A" w:rsidRDefault="009272A5" w:rsidP="00E84A25">
            <w:pPr>
              <w:rPr>
                <w:sz w:val="16"/>
                <w:szCs w:val="16"/>
              </w:rPr>
            </w:pPr>
          </w:p>
        </w:tc>
      </w:tr>
      <w:tr w:rsidR="009272A5" w:rsidRPr="004D123A" w:rsidTr="00EF5734">
        <w:trPr>
          <w:trHeight w:val="218"/>
        </w:trPr>
        <w:tc>
          <w:tcPr>
            <w:tcW w:w="630" w:type="dxa"/>
          </w:tcPr>
          <w:p w:rsidR="009272A5" w:rsidRPr="004D123A" w:rsidRDefault="009272A5" w:rsidP="00E84A25">
            <w:pPr>
              <w:rPr>
                <w:sz w:val="16"/>
                <w:szCs w:val="16"/>
              </w:rPr>
            </w:pPr>
          </w:p>
        </w:tc>
        <w:tc>
          <w:tcPr>
            <w:tcW w:w="764" w:type="dxa"/>
          </w:tcPr>
          <w:p w:rsidR="009272A5" w:rsidRPr="004D123A" w:rsidRDefault="009272A5" w:rsidP="00E84A25">
            <w:pPr>
              <w:rPr>
                <w:sz w:val="16"/>
                <w:szCs w:val="16"/>
              </w:rPr>
            </w:pPr>
          </w:p>
        </w:tc>
        <w:tc>
          <w:tcPr>
            <w:tcW w:w="881"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586"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729" w:type="dxa"/>
          </w:tcPr>
          <w:p w:rsidR="009272A5" w:rsidRPr="004D123A" w:rsidRDefault="009272A5" w:rsidP="00E84A25">
            <w:pPr>
              <w:rPr>
                <w:sz w:val="16"/>
                <w:szCs w:val="16"/>
              </w:rPr>
            </w:pPr>
          </w:p>
        </w:tc>
        <w:tc>
          <w:tcPr>
            <w:tcW w:w="924" w:type="dxa"/>
          </w:tcPr>
          <w:p w:rsidR="009272A5" w:rsidRPr="004D123A" w:rsidRDefault="009272A5" w:rsidP="00E84A25">
            <w:pPr>
              <w:rPr>
                <w:sz w:val="16"/>
                <w:szCs w:val="16"/>
              </w:rPr>
            </w:pPr>
          </w:p>
        </w:tc>
        <w:tc>
          <w:tcPr>
            <w:tcW w:w="712" w:type="dxa"/>
          </w:tcPr>
          <w:p w:rsidR="009272A5" w:rsidRPr="004D123A" w:rsidRDefault="009272A5" w:rsidP="00E84A25">
            <w:pPr>
              <w:rPr>
                <w:sz w:val="16"/>
                <w:szCs w:val="16"/>
              </w:rPr>
            </w:pPr>
          </w:p>
        </w:tc>
        <w:tc>
          <w:tcPr>
            <w:tcW w:w="822"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948" w:type="dxa"/>
          </w:tcPr>
          <w:p w:rsidR="009272A5" w:rsidRPr="004D123A" w:rsidRDefault="009272A5" w:rsidP="00E84A25">
            <w:pPr>
              <w:rPr>
                <w:sz w:val="16"/>
                <w:szCs w:val="16"/>
              </w:rPr>
            </w:pPr>
          </w:p>
        </w:tc>
      </w:tr>
      <w:tr w:rsidR="009272A5" w:rsidRPr="004D123A" w:rsidTr="00EF5734">
        <w:trPr>
          <w:trHeight w:val="218"/>
        </w:trPr>
        <w:tc>
          <w:tcPr>
            <w:tcW w:w="630" w:type="dxa"/>
          </w:tcPr>
          <w:p w:rsidR="009272A5" w:rsidRPr="004D123A" w:rsidRDefault="009272A5" w:rsidP="00E84A25">
            <w:pPr>
              <w:rPr>
                <w:sz w:val="16"/>
                <w:szCs w:val="16"/>
              </w:rPr>
            </w:pPr>
          </w:p>
        </w:tc>
        <w:tc>
          <w:tcPr>
            <w:tcW w:w="764" w:type="dxa"/>
          </w:tcPr>
          <w:p w:rsidR="009272A5" w:rsidRPr="004D123A" w:rsidRDefault="009272A5" w:rsidP="00E84A25">
            <w:pPr>
              <w:rPr>
                <w:sz w:val="16"/>
                <w:szCs w:val="16"/>
              </w:rPr>
            </w:pPr>
          </w:p>
        </w:tc>
        <w:tc>
          <w:tcPr>
            <w:tcW w:w="881"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586" w:type="dxa"/>
          </w:tcPr>
          <w:p w:rsidR="009272A5" w:rsidRPr="004D123A" w:rsidRDefault="009272A5" w:rsidP="00E84A25">
            <w:pPr>
              <w:rPr>
                <w:sz w:val="16"/>
                <w:szCs w:val="16"/>
              </w:rPr>
            </w:pPr>
          </w:p>
        </w:tc>
        <w:tc>
          <w:tcPr>
            <w:tcW w:w="721" w:type="dxa"/>
          </w:tcPr>
          <w:p w:rsidR="009272A5" w:rsidRPr="004D123A" w:rsidRDefault="009272A5" w:rsidP="00E84A25">
            <w:pPr>
              <w:rPr>
                <w:sz w:val="16"/>
                <w:szCs w:val="16"/>
              </w:rPr>
            </w:pPr>
          </w:p>
        </w:tc>
        <w:tc>
          <w:tcPr>
            <w:tcW w:w="729" w:type="dxa"/>
          </w:tcPr>
          <w:p w:rsidR="009272A5" w:rsidRPr="004D123A" w:rsidRDefault="009272A5" w:rsidP="00E84A25">
            <w:pPr>
              <w:rPr>
                <w:sz w:val="16"/>
                <w:szCs w:val="16"/>
              </w:rPr>
            </w:pPr>
          </w:p>
        </w:tc>
        <w:tc>
          <w:tcPr>
            <w:tcW w:w="924" w:type="dxa"/>
          </w:tcPr>
          <w:p w:rsidR="009272A5" w:rsidRPr="004D123A" w:rsidRDefault="009272A5" w:rsidP="00E84A25">
            <w:pPr>
              <w:rPr>
                <w:sz w:val="16"/>
                <w:szCs w:val="16"/>
              </w:rPr>
            </w:pPr>
          </w:p>
        </w:tc>
        <w:tc>
          <w:tcPr>
            <w:tcW w:w="712" w:type="dxa"/>
          </w:tcPr>
          <w:p w:rsidR="009272A5" w:rsidRPr="004D123A" w:rsidRDefault="009272A5" w:rsidP="00E84A25">
            <w:pPr>
              <w:rPr>
                <w:sz w:val="16"/>
                <w:szCs w:val="16"/>
              </w:rPr>
            </w:pPr>
          </w:p>
        </w:tc>
        <w:tc>
          <w:tcPr>
            <w:tcW w:w="822" w:type="dxa"/>
          </w:tcPr>
          <w:p w:rsidR="009272A5" w:rsidRPr="004D123A" w:rsidRDefault="009272A5" w:rsidP="00E84A25">
            <w:pPr>
              <w:rPr>
                <w:sz w:val="16"/>
                <w:szCs w:val="16"/>
              </w:rPr>
            </w:pPr>
          </w:p>
        </w:tc>
        <w:tc>
          <w:tcPr>
            <w:tcW w:w="569" w:type="dxa"/>
          </w:tcPr>
          <w:p w:rsidR="009272A5" w:rsidRPr="004D123A" w:rsidRDefault="009272A5" w:rsidP="00E84A25">
            <w:pPr>
              <w:rPr>
                <w:sz w:val="16"/>
                <w:szCs w:val="16"/>
              </w:rPr>
            </w:pPr>
          </w:p>
        </w:tc>
        <w:tc>
          <w:tcPr>
            <w:tcW w:w="948" w:type="dxa"/>
          </w:tcPr>
          <w:p w:rsidR="009272A5" w:rsidRPr="004D123A" w:rsidRDefault="009272A5" w:rsidP="00E84A25">
            <w:pPr>
              <w:rPr>
                <w:sz w:val="16"/>
                <w:szCs w:val="16"/>
              </w:rPr>
            </w:pPr>
          </w:p>
        </w:tc>
      </w:tr>
    </w:tbl>
    <w:p w:rsidR="00C937E1" w:rsidRDefault="00EF5734">
      <w:pPr>
        <w:pStyle w:val="Heading3"/>
      </w:pPr>
      <w:bookmarkStart w:id="25" w:name="_Toc258277817"/>
      <w:r>
        <w:t>Use Case Description: User Management – Add User</w:t>
      </w:r>
      <w:bookmarkEnd w:id="25"/>
    </w:p>
    <w:p w:rsidR="00EF5734" w:rsidRDefault="00EF5734" w:rsidP="00EF5734">
      <w:pPr>
        <w:pStyle w:val="ListParagraph"/>
        <w:spacing w:after="0"/>
        <w:ind w:left="0"/>
      </w:pPr>
      <w:r>
        <w:t>Actor:  User</w:t>
      </w:r>
    </w:p>
    <w:p w:rsidR="00EF5734" w:rsidRDefault="00EF5734" w:rsidP="00EF5734">
      <w:pPr>
        <w:pStyle w:val="ListParagraph"/>
        <w:spacing w:after="0"/>
        <w:ind w:left="0"/>
      </w:pPr>
      <w:r>
        <w:t>System:</w:t>
      </w:r>
      <w:r>
        <w:tab/>
        <w:t>0.   User open Kitchen Manager</w:t>
      </w:r>
    </w:p>
    <w:p w:rsidR="00EF5734" w:rsidRDefault="00EF5734" w:rsidP="00EF5734">
      <w:pPr>
        <w:pStyle w:val="ListParagraph"/>
        <w:numPr>
          <w:ilvl w:val="0"/>
          <w:numId w:val="5"/>
        </w:numPr>
        <w:spacing w:after="0" w:line="240" w:lineRule="auto"/>
      </w:pPr>
      <w:r>
        <w:t>System display Main Screen</w:t>
      </w:r>
    </w:p>
    <w:p w:rsidR="00EF5734" w:rsidRDefault="00EF5734" w:rsidP="00EF5734">
      <w:pPr>
        <w:pStyle w:val="ListParagraph"/>
        <w:numPr>
          <w:ilvl w:val="0"/>
          <w:numId w:val="5"/>
        </w:numPr>
        <w:spacing w:after="0" w:line="240" w:lineRule="auto"/>
      </w:pPr>
      <w:r>
        <w:t>User select Current User Details</w:t>
      </w:r>
    </w:p>
    <w:p w:rsidR="00EF5734" w:rsidRDefault="00EF5734" w:rsidP="00EF5734">
      <w:pPr>
        <w:pStyle w:val="ListParagraph"/>
        <w:numPr>
          <w:ilvl w:val="0"/>
          <w:numId w:val="5"/>
        </w:numPr>
        <w:spacing w:after="0" w:line="240" w:lineRule="auto"/>
      </w:pPr>
      <w:r>
        <w:t>System display Current User Details Screen</w:t>
      </w:r>
    </w:p>
    <w:p w:rsidR="00EF5734" w:rsidRDefault="00EF5734" w:rsidP="00EF5734">
      <w:pPr>
        <w:pStyle w:val="ListParagraph"/>
        <w:numPr>
          <w:ilvl w:val="0"/>
          <w:numId w:val="5"/>
        </w:numPr>
        <w:spacing w:after="0" w:line="240" w:lineRule="auto"/>
      </w:pPr>
      <w:r>
        <w:t>User select User Management screen</w:t>
      </w:r>
    </w:p>
    <w:p w:rsidR="00EF5734" w:rsidRDefault="00EF5734" w:rsidP="00EF5734">
      <w:pPr>
        <w:pStyle w:val="ListParagraph"/>
        <w:numPr>
          <w:ilvl w:val="0"/>
          <w:numId w:val="5"/>
        </w:numPr>
        <w:spacing w:after="0" w:line="240" w:lineRule="auto"/>
      </w:pPr>
      <w:r>
        <w:t>System display User Management options</w:t>
      </w:r>
    </w:p>
    <w:p w:rsidR="00EF5734" w:rsidRDefault="00EF5734" w:rsidP="00EF5734">
      <w:pPr>
        <w:pStyle w:val="ListParagraph"/>
        <w:numPr>
          <w:ilvl w:val="0"/>
          <w:numId w:val="5"/>
        </w:numPr>
        <w:spacing w:after="0" w:line="240" w:lineRule="auto"/>
      </w:pPr>
      <w:r>
        <w:t>User select Add User option</w:t>
      </w:r>
    </w:p>
    <w:p w:rsidR="00EF5734" w:rsidRDefault="00EF5734" w:rsidP="00EF5734">
      <w:pPr>
        <w:pStyle w:val="ListParagraph"/>
        <w:numPr>
          <w:ilvl w:val="0"/>
          <w:numId w:val="5"/>
        </w:numPr>
        <w:spacing w:after="0" w:line="240" w:lineRule="auto"/>
      </w:pPr>
      <w:r>
        <w:t>System display Add User option</w:t>
      </w:r>
    </w:p>
    <w:p w:rsidR="00C937E1" w:rsidRDefault="00EF5734">
      <w:pPr>
        <w:pStyle w:val="ListParagraph"/>
        <w:numPr>
          <w:ilvl w:val="0"/>
          <w:numId w:val="5"/>
        </w:numPr>
        <w:spacing w:after="0" w:line="240" w:lineRule="auto"/>
      </w:pPr>
      <w:r>
        <w:t>User enter user information</w:t>
      </w:r>
    </w:p>
    <w:p w:rsidR="00B571A5" w:rsidRDefault="00EF5734">
      <w:pPr>
        <w:pStyle w:val="ListParagraph"/>
        <w:numPr>
          <w:ilvl w:val="0"/>
          <w:numId w:val="5"/>
        </w:numPr>
        <w:spacing w:after="0" w:line="240" w:lineRule="auto"/>
      </w:pPr>
      <w:r>
        <w:t>System save user information</w:t>
      </w:r>
      <w:r w:rsidDel="00C40E00">
        <w:t xml:space="preserve"> </w:t>
      </w:r>
    </w:p>
    <w:p w:rsidR="00C937E1" w:rsidRDefault="00EF5734" w:rsidP="00B571A5">
      <w:pPr>
        <w:pStyle w:val="Heading4"/>
      </w:pPr>
      <w:r>
        <w:t>Screen shot of forms related to Use Case</w:t>
      </w:r>
    </w:p>
    <w:p w:rsidR="00EF5734" w:rsidRDefault="00EF5734" w:rsidP="00B571A5">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EF5734" w:rsidRPr="004D123A" w:rsidTr="00C11175">
        <w:trPr>
          <w:trHeight w:val="437"/>
        </w:trPr>
        <w:tc>
          <w:tcPr>
            <w:tcW w:w="630" w:type="dxa"/>
          </w:tcPr>
          <w:p w:rsidR="00EF5734" w:rsidRPr="004D123A" w:rsidRDefault="00EF5734" w:rsidP="00C11175">
            <w:pPr>
              <w:rPr>
                <w:sz w:val="16"/>
                <w:szCs w:val="16"/>
              </w:rPr>
            </w:pPr>
            <w:r w:rsidRPr="004D123A">
              <w:rPr>
                <w:sz w:val="16"/>
                <w:szCs w:val="16"/>
              </w:rPr>
              <w:lastRenderedPageBreak/>
              <w:t>Entity Name</w:t>
            </w:r>
          </w:p>
        </w:tc>
        <w:tc>
          <w:tcPr>
            <w:tcW w:w="764" w:type="dxa"/>
          </w:tcPr>
          <w:p w:rsidR="00EF5734" w:rsidRPr="004D123A" w:rsidRDefault="00EF5734" w:rsidP="00C11175">
            <w:pPr>
              <w:rPr>
                <w:sz w:val="16"/>
                <w:szCs w:val="16"/>
              </w:rPr>
            </w:pPr>
            <w:r w:rsidRPr="004D123A">
              <w:rPr>
                <w:sz w:val="16"/>
                <w:szCs w:val="16"/>
              </w:rPr>
              <w:t>Element Name</w:t>
            </w:r>
          </w:p>
        </w:tc>
        <w:tc>
          <w:tcPr>
            <w:tcW w:w="881" w:type="dxa"/>
          </w:tcPr>
          <w:p w:rsidR="00EF5734" w:rsidRPr="004D123A" w:rsidRDefault="00EF5734" w:rsidP="00C11175">
            <w:pPr>
              <w:rPr>
                <w:sz w:val="16"/>
                <w:szCs w:val="16"/>
              </w:rPr>
            </w:pPr>
            <w:r w:rsidRPr="004D123A">
              <w:rPr>
                <w:sz w:val="16"/>
                <w:szCs w:val="16"/>
              </w:rPr>
              <w:t>Definition</w:t>
            </w:r>
          </w:p>
        </w:tc>
        <w:tc>
          <w:tcPr>
            <w:tcW w:w="569" w:type="dxa"/>
          </w:tcPr>
          <w:p w:rsidR="00EF5734" w:rsidRPr="004D123A" w:rsidRDefault="00EF5734" w:rsidP="00C11175">
            <w:pPr>
              <w:rPr>
                <w:sz w:val="16"/>
                <w:szCs w:val="16"/>
              </w:rPr>
            </w:pPr>
            <w:r w:rsidRPr="004D123A">
              <w:rPr>
                <w:sz w:val="16"/>
                <w:szCs w:val="16"/>
              </w:rPr>
              <w:t>Type</w:t>
            </w:r>
          </w:p>
        </w:tc>
        <w:tc>
          <w:tcPr>
            <w:tcW w:w="721" w:type="dxa"/>
          </w:tcPr>
          <w:p w:rsidR="00EF5734" w:rsidRPr="004D123A" w:rsidRDefault="00EF5734" w:rsidP="00C11175">
            <w:pPr>
              <w:rPr>
                <w:sz w:val="16"/>
                <w:szCs w:val="16"/>
              </w:rPr>
            </w:pPr>
            <w:r w:rsidRPr="004D123A">
              <w:rPr>
                <w:sz w:val="16"/>
                <w:szCs w:val="16"/>
              </w:rPr>
              <w:t>Storage Format</w:t>
            </w:r>
          </w:p>
        </w:tc>
        <w:tc>
          <w:tcPr>
            <w:tcW w:w="586" w:type="dxa"/>
          </w:tcPr>
          <w:p w:rsidR="00EF5734" w:rsidRPr="004D123A" w:rsidRDefault="00EF5734" w:rsidP="00C11175">
            <w:pPr>
              <w:rPr>
                <w:sz w:val="16"/>
                <w:szCs w:val="16"/>
              </w:rPr>
            </w:pPr>
            <w:r w:rsidRPr="004D123A">
              <w:rPr>
                <w:sz w:val="16"/>
                <w:szCs w:val="16"/>
              </w:rPr>
              <w:t>Scale</w:t>
            </w:r>
          </w:p>
        </w:tc>
        <w:tc>
          <w:tcPr>
            <w:tcW w:w="721" w:type="dxa"/>
          </w:tcPr>
          <w:p w:rsidR="00EF5734" w:rsidRPr="004D123A" w:rsidRDefault="00EF5734" w:rsidP="00C11175">
            <w:pPr>
              <w:rPr>
                <w:sz w:val="16"/>
                <w:szCs w:val="16"/>
              </w:rPr>
            </w:pPr>
            <w:r w:rsidRPr="004D123A">
              <w:rPr>
                <w:sz w:val="16"/>
                <w:szCs w:val="16"/>
              </w:rPr>
              <w:t>Bounds</w:t>
            </w:r>
          </w:p>
        </w:tc>
        <w:tc>
          <w:tcPr>
            <w:tcW w:w="729" w:type="dxa"/>
          </w:tcPr>
          <w:p w:rsidR="00EF5734" w:rsidRPr="004D123A" w:rsidRDefault="00EF5734" w:rsidP="00C11175">
            <w:pPr>
              <w:rPr>
                <w:sz w:val="16"/>
                <w:szCs w:val="16"/>
              </w:rPr>
            </w:pPr>
            <w:r w:rsidRPr="004D123A">
              <w:rPr>
                <w:sz w:val="16"/>
                <w:szCs w:val="16"/>
              </w:rPr>
              <w:t>Display Format</w:t>
            </w:r>
          </w:p>
        </w:tc>
        <w:tc>
          <w:tcPr>
            <w:tcW w:w="924" w:type="dxa"/>
          </w:tcPr>
          <w:p w:rsidR="00EF5734" w:rsidRPr="004D123A" w:rsidRDefault="00EF5734" w:rsidP="00C11175">
            <w:pPr>
              <w:rPr>
                <w:sz w:val="16"/>
                <w:szCs w:val="16"/>
              </w:rPr>
            </w:pPr>
            <w:r w:rsidRPr="004D123A">
              <w:rPr>
                <w:sz w:val="16"/>
                <w:szCs w:val="16"/>
              </w:rPr>
              <w:t>Mandatory Entry/Fill</w:t>
            </w:r>
          </w:p>
        </w:tc>
        <w:tc>
          <w:tcPr>
            <w:tcW w:w="712" w:type="dxa"/>
          </w:tcPr>
          <w:p w:rsidR="00EF5734" w:rsidRPr="004D123A" w:rsidRDefault="00EF5734" w:rsidP="00C11175">
            <w:pPr>
              <w:rPr>
                <w:sz w:val="16"/>
                <w:szCs w:val="16"/>
              </w:rPr>
            </w:pPr>
            <w:r w:rsidRPr="004D123A">
              <w:rPr>
                <w:sz w:val="16"/>
                <w:szCs w:val="16"/>
              </w:rPr>
              <w:t>Default Value</w:t>
            </w:r>
          </w:p>
        </w:tc>
        <w:tc>
          <w:tcPr>
            <w:tcW w:w="822" w:type="dxa"/>
          </w:tcPr>
          <w:p w:rsidR="00EF5734" w:rsidRPr="004D123A" w:rsidRDefault="00EF5734" w:rsidP="00C11175">
            <w:pPr>
              <w:rPr>
                <w:sz w:val="16"/>
                <w:szCs w:val="16"/>
              </w:rPr>
            </w:pPr>
            <w:r w:rsidRPr="004D123A">
              <w:rPr>
                <w:sz w:val="16"/>
                <w:szCs w:val="16"/>
              </w:rPr>
              <w:t>Modified by</w:t>
            </w:r>
          </w:p>
        </w:tc>
        <w:tc>
          <w:tcPr>
            <w:tcW w:w="569" w:type="dxa"/>
          </w:tcPr>
          <w:p w:rsidR="00EF5734" w:rsidRPr="004D123A" w:rsidRDefault="00EF5734" w:rsidP="00C11175">
            <w:pPr>
              <w:rPr>
                <w:sz w:val="16"/>
                <w:szCs w:val="16"/>
              </w:rPr>
            </w:pPr>
            <w:r w:rsidRPr="004D123A">
              <w:rPr>
                <w:sz w:val="16"/>
                <w:szCs w:val="16"/>
              </w:rPr>
              <w:t>Read by</w:t>
            </w:r>
          </w:p>
        </w:tc>
        <w:tc>
          <w:tcPr>
            <w:tcW w:w="948" w:type="dxa"/>
          </w:tcPr>
          <w:p w:rsidR="00EF5734" w:rsidRPr="004D123A" w:rsidRDefault="00EF5734" w:rsidP="00C11175">
            <w:pPr>
              <w:rPr>
                <w:sz w:val="16"/>
                <w:szCs w:val="16"/>
              </w:rPr>
            </w:pPr>
            <w:r w:rsidRPr="004D123A">
              <w:rPr>
                <w:sz w:val="16"/>
                <w:szCs w:val="16"/>
              </w:rPr>
              <w:t>Constraints</w:t>
            </w:r>
          </w:p>
        </w:tc>
      </w:tr>
      <w:tr w:rsidR="00EF5734" w:rsidRPr="004D123A" w:rsidTr="00C11175">
        <w:trPr>
          <w:trHeight w:val="218"/>
        </w:trPr>
        <w:tc>
          <w:tcPr>
            <w:tcW w:w="630" w:type="dxa"/>
          </w:tcPr>
          <w:p w:rsidR="00EF5734" w:rsidRPr="004D123A" w:rsidRDefault="00EF5734" w:rsidP="00C11175">
            <w:pPr>
              <w:rPr>
                <w:sz w:val="16"/>
                <w:szCs w:val="16"/>
              </w:rPr>
            </w:pPr>
          </w:p>
        </w:tc>
        <w:tc>
          <w:tcPr>
            <w:tcW w:w="764" w:type="dxa"/>
          </w:tcPr>
          <w:p w:rsidR="00EF5734" w:rsidRPr="004D123A" w:rsidRDefault="00EF5734" w:rsidP="00C11175">
            <w:pPr>
              <w:rPr>
                <w:sz w:val="16"/>
                <w:szCs w:val="16"/>
              </w:rPr>
            </w:pPr>
          </w:p>
        </w:tc>
        <w:tc>
          <w:tcPr>
            <w:tcW w:w="881"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586"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729" w:type="dxa"/>
          </w:tcPr>
          <w:p w:rsidR="00EF5734" w:rsidRPr="004D123A" w:rsidRDefault="00EF5734" w:rsidP="00C11175">
            <w:pPr>
              <w:rPr>
                <w:sz w:val="16"/>
                <w:szCs w:val="16"/>
              </w:rPr>
            </w:pPr>
          </w:p>
        </w:tc>
        <w:tc>
          <w:tcPr>
            <w:tcW w:w="924" w:type="dxa"/>
          </w:tcPr>
          <w:p w:rsidR="00EF5734" w:rsidRPr="004D123A" w:rsidRDefault="00EF5734" w:rsidP="00C11175">
            <w:pPr>
              <w:rPr>
                <w:sz w:val="16"/>
                <w:szCs w:val="16"/>
              </w:rPr>
            </w:pPr>
          </w:p>
        </w:tc>
        <w:tc>
          <w:tcPr>
            <w:tcW w:w="712" w:type="dxa"/>
          </w:tcPr>
          <w:p w:rsidR="00EF5734" w:rsidRPr="004D123A" w:rsidRDefault="00EF5734" w:rsidP="00C11175">
            <w:pPr>
              <w:rPr>
                <w:sz w:val="16"/>
                <w:szCs w:val="16"/>
              </w:rPr>
            </w:pPr>
          </w:p>
        </w:tc>
        <w:tc>
          <w:tcPr>
            <w:tcW w:w="822"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948" w:type="dxa"/>
          </w:tcPr>
          <w:p w:rsidR="00EF5734" w:rsidRPr="004D123A" w:rsidRDefault="00EF5734" w:rsidP="00C11175">
            <w:pPr>
              <w:rPr>
                <w:sz w:val="16"/>
                <w:szCs w:val="16"/>
              </w:rPr>
            </w:pPr>
          </w:p>
        </w:tc>
      </w:tr>
      <w:tr w:rsidR="00EF5734" w:rsidRPr="004D123A" w:rsidTr="00C11175">
        <w:trPr>
          <w:trHeight w:val="218"/>
        </w:trPr>
        <w:tc>
          <w:tcPr>
            <w:tcW w:w="630" w:type="dxa"/>
          </w:tcPr>
          <w:p w:rsidR="00EF5734" w:rsidRPr="004D123A" w:rsidRDefault="00EF5734" w:rsidP="00C11175">
            <w:pPr>
              <w:rPr>
                <w:sz w:val="16"/>
                <w:szCs w:val="16"/>
              </w:rPr>
            </w:pPr>
          </w:p>
        </w:tc>
        <w:tc>
          <w:tcPr>
            <w:tcW w:w="764" w:type="dxa"/>
          </w:tcPr>
          <w:p w:rsidR="00EF5734" w:rsidRPr="004D123A" w:rsidRDefault="00EF5734" w:rsidP="00C11175">
            <w:pPr>
              <w:rPr>
                <w:sz w:val="16"/>
                <w:szCs w:val="16"/>
              </w:rPr>
            </w:pPr>
          </w:p>
        </w:tc>
        <w:tc>
          <w:tcPr>
            <w:tcW w:w="881"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586"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729" w:type="dxa"/>
          </w:tcPr>
          <w:p w:rsidR="00EF5734" w:rsidRPr="004D123A" w:rsidRDefault="00EF5734" w:rsidP="00C11175">
            <w:pPr>
              <w:rPr>
                <w:sz w:val="16"/>
                <w:szCs w:val="16"/>
              </w:rPr>
            </w:pPr>
          </w:p>
        </w:tc>
        <w:tc>
          <w:tcPr>
            <w:tcW w:w="924" w:type="dxa"/>
          </w:tcPr>
          <w:p w:rsidR="00EF5734" w:rsidRPr="004D123A" w:rsidRDefault="00EF5734" w:rsidP="00C11175">
            <w:pPr>
              <w:rPr>
                <w:sz w:val="16"/>
                <w:szCs w:val="16"/>
              </w:rPr>
            </w:pPr>
          </w:p>
        </w:tc>
        <w:tc>
          <w:tcPr>
            <w:tcW w:w="712" w:type="dxa"/>
          </w:tcPr>
          <w:p w:rsidR="00EF5734" w:rsidRPr="004D123A" w:rsidRDefault="00EF5734" w:rsidP="00C11175">
            <w:pPr>
              <w:rPr>
                <w:sz w:val="16"/>
                <w:szCs w:val="16"/>
              </w:rPr>
            </w:pPr>
          </w:p>
        </w:tc>
        <w:tc>
          <w:tcPr>
            <w:tcW w:w="822"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948" w:type="dxa"/>
          </w:tcPr>
          <w:p w:rsidR="00EF5734" w:rsidRPr="004D123A" w:rsidRDefault="00EF5734" w:rsidP="00C11175">
            <w:pPr>
              <w:rPr>
                <w:sz w:val="16"/>
                <w:szCs w:val="16"/>
              </w:rPr>
            </w:pPr>
          </w:p>
        </w:tc>
      </w:tr>
      <w:tr w:rsidR="00EF5734" w:rsidRPr="004D123A" w:rsidTr="00C11175">
        <w:trPr>
          <w:trHeight w:val="218"/>
        </w:trPr>
        <w:tc>
          <w:tcPr>
            <w:tcW w:w="630" w:type="dxa"/>
          </w:tcPr>
          <w:p w:rsidR="00EF5734" w:rsidRPr="004D123A" w:rsidRDefault="00EF5734" w:rsidP="00C11175">
            <w:pPr>
              <w:rPr>
                <w:sz w:val="16"/>
                <w:szCs w:val="16"/>
              </w:rPr>
            </w:pPr>
          </w:p>
        </w:tc>
        <w:tc>
          <w:tcPr>
            <w:tcW w:w="764" w:type="dxa"/>
          </w:tcPr>
          <w:p w:rsidR="00EF5734" w:rsidRPr="004D123A" w:rsidRDefault="00EF5734" w:rsidP="00C11175">
            <w:pPr>
              <w:rPr>
                <w:sz w:val="16"/>
                <w:szCs w:val="16"/>
              </w:rPr>
            </w:pPr>
          </w:p>
        </w:tc>
        <w:tc>
          <w:tcPr>
            <w:tcW w:w="881"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586"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729" w:type="dxa"/>
          </w:tcPr>
          <w:p w:rsidR="00EF5734" w:rsidRPr="004D123A" w:rsidRDefault="00EF5734" w:rsidP="00C11175">
            <w:pPr>
              <w:rPr>
                <w:sz w:val="16"/>
                <w:szCs w:val="16"/>
              </w:rPr>
            </w:pPr>
          </w:p>
        </w:tc>
        <w:tc>
          <w:tcPr>
            <w:tcW w:w="924" w:type="dxa"/>
          </w:tcPr>
          <w:p w:rsidR="00EF5734" w:rsidRPr="004D123A" w:rsidRDefault="00EF5734" w:rsidP="00C11175">
            <w:pPr>
              <w:rPr>
                <w:sz w:val="16"/>
                <w:szCs w:val="16"/>
              </w:rPr>
            </w:pPr>
          </w:p>
        </w:tc>
        <w:tc>
          <w:tcPr>
            <w:tcW w:w="712" w:type="dxa"/>
          </w:tcPr>
          <w:p w:rsidR="00EF5734" w:rsidRPr="004D123A" w:rsidRDefault="00EF5734" w:rsidP="00C11175">
            <w:pPr>
              <w:rPr>
                <w:sz w:val="16"/>
                <w:szCs w:val="16"/>
              </w:rPr>
            </w:pPr>
          </w:p>
        </w:tc>
        <w:tc>
          <w:tcPr>
            <w:tcW w:w="822"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948" w:type="dxa"/>
          </w:tcPr>
          <w:p w:rsidR="00EF5734" w:rsidRPr="004D123A" w:rsidRDefault="00EF5734" w:rsidP="00C11175">
            <w:pPr>
              <w:rPr>
                <w:sz w:val="16"/>
                <w:szCs w:val="16"/>
              </w:rPr>
            </w:pPr>
          </w:p>
        </w:tc>
      </w:tr>
      <w:tr w:rsidR="00EF5734" w:rsidRPr="004D123A" w:rsidTr="00C11175">
        <w:trPr>
          <w:trHeight w:val="218"/>
        </w:trPr>
        <w:tc>
          <w:tcPr>
            <w:tcW w:w="630" w:type="dxa"/>
          </w:tcPr>
          <w:p w:rsidR="00EF5734" w:rsidRPr="004D123A" w:rsidRDefault="00EF5734" w:rsidP="00C11175">
            <w:pPr>
              <w:rPr>
                <w:sz w:val="16"/>
                <w:szCs w:val="16"/>
              </w:rPr>
            </w:pPr>
          </w:p>
        </w:tc>
        <w:tc>
          <w:tcPr>
            <w:tcW w:w="764" w:type="dxa"/>
          </w:tcPr>
          <w:p w:rsidR="00EF5734" w:rsidRPr="004D123A" w:rsidRDefault="00EF5734" w:rsidP="00C11175">
            <w:pPr>
              <w:rPr>
                <w:sz w:val="16"/>
                <w:szCs w:val="16"/>
              </w:rPr>
            </w:pPr>
          </w:p>
        </w:tc>
        <w:tc>
          <w:tcPr>
            <w:tcW w:w="881"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586"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729" w:type="dxa"/>
          </w:tcPr>
          <w:p w:rsidR="00EF5734" w:rsidRPr="004D123A" w:rsidRDefault="00EF5734" w:rsidP="00C11175">
            <w:pPr>
              <w:rPr>
                <w:sz w:val="16"/>
                <w:szCs w:val="16"/>
              </w:rPr>
            </w:pPr>
          </w:p>
        </w:tc>
        <w:tc>
          <w:tcPr>
            <w:tcW w:w="924" w:type="dxa"/>
          </w:tcPr>
          <w:p w:rsidR="00EF5734" w:rsidRPr="004D123A" w:rsidRDefault="00EF5734" w:rsidP="00C11175">
            <w:pPr>
              <w:rPr>
                <w:sz w:val="16"/>
                <w:szCs w:val="16"/>
              </w:rPr>
            </w:pPr>
          </w:p>
        </w:tc>
        <w:tc>
          <w:tcPr>
            <w:tcW w:w="712" w:type="dxa"/>
          </w:tcPr>
          <w:p w:rsidR="00EF5734" w:rsidRPr="004D123A" w:rsidRDefault="00EF5734" w:rsidP="00C11175">
            <w:pPr>
              <w:rPr>
                <w:sz w:val="16"/>
                <w:szCs w:val="16"/>
              </w:rPr>
            </w:pPr>
          </w:p>
        </w:tc>
        <w:tc>
          <w:tcPr>
            <w:tcW w:w="822"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948" w:type="dxa"/>
          </w:tcPr>
          <w:p w:rsidR="00EF5734" w:rsidRPr="004D123A" w:rsidRDefault="00EF5734" w:rsidP="00C11175">
            <w:pPr>
              <w:rPr>
                <w:sz w:val="16"/>
                <w:szCs w:val="16"/>
              </w:rPr>
            </w:pPr>
          </w:p>
        </w:tc>
      </w:tr>
      <w:tr w:rsidR="00EF5734" w:rsidRPr="004D123A" w:rsidTr="00C11175">
        <w:trPr>
          <w:trHeight w:val="218"/>
        </w:trPr>
        <w:tc>
          <w:tcPr>
            <w:tcW w:w="630" w:type="dxa"/>
          </w:tcPr>
          <w:p w:rsidR="00EF5734" w:rsidRPr="004D123A" w:rsidRDefault="00EF5734" w:rsidP="00C11175">
            <w:pPr>
              <w:rPr>
                <w:sz w:val="16"/>
                <w:szCs w:val="16"/>
              </w:rPr>
            </w:pPr>
          </w:p>
        </w:tc>
        <w:tc>
          <w:tcPr>
            <w:tcW w:w="764" w:type="dxa"/>
          </w:tcPr>
          <w:p w:rsidR="00EF5734" w:rsidRPr="004D123A" w:rsidRDefault="00EF5734" w:rsidP="00C11175">
            <w:pPr>
              <w:rPr>
                <w:sz w:val="16"/>
                <w:szCs w:val="16"/>
              </w:rPr>
            </w:pPr>
          </w:p>
        </w:tc>
        <w:tc>
          <w:tcPr>
            <w:tcW w:w="881"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586" w:type="dxa"/>
          </w:tcPr>
          <w:p w:rsidR="00EF5734" w:rsidRPr="004D123A" w:rsidRDefault="00EF5734" w:rsidP="00C11175">
            <w:pPr>
              <w:rPr>
                <w:sz w:val="16"/>
                <w:szCs w:val="16"/>
              </w:rPr>
            </w:pPr>
          </w:p>
        </w:tc>
        <w:tc>
          <w:tcPr>
            <w:tcW w:w="721" w:type="dxa"/>
          </w:tcPr>
          <w:p w:rsidR="00EF5734" w:rsidRPr="004D123A" w:rsidRDefault="00EF5734" w:rsidP="00C11175">
            <w:pPr>
              <w:rPr>
                <w:sz w:val="16"/>
                <w:szCs w:val="16"/>
              </w:rPr>
            </w:pPr>
          </w:p>
        </w:tc>
        <w:tc>
          <w:tcPr>
            <w:tcW w:w="729" w:type="dxa"/>
          </w:tcPr>
          <w:p w:rsidR="00EF5734" w:rsidRPr="004D123A" w:rsidRDefault="00EF5734" w:rsidP="00C11175">
            <w:pPr>
              <w:rPr>
                <w:sz w:val="16"/>
                <w:szCs w:val="16"/>
              </w:rPr>
            </w:pPr>
          </w:p>
        </w:tc>
        <w:tc>
          <w:tcPr>
            <w:tcW w:w="924" w:type="dxa"/>
          </w:tcPr>
          <w:p w:rsidR="00EF5734" w:rsidRPr="004D123A" w:rsidRDefault="00EF5734" w:rsidP="00C11175">
            <w:pPr>
              <w:rPr>
                <w:sz w:val="16"/>
                <w:szCs w:val="16"/>
              </w:rPr>
            </w:pPr>
          </w:p>
        </w:tc>
        <w:tc>
          <w:tcPr>
            <w:tcW w:w="712" w:type="dxa"/>
          </w:tcPr>
          <w:p w:rsidR="00EF5734" w:rsidRPr="004D123A" w:rsidRDefault="00EF5734" w:rsidP="00C11175">
            <w:pPr>
              <w:rPr>
                <w:sz w:val="16"/>
                <w:szCs w:val="16"/>
              </w:rPr>
            </w:pPr>
          </w:p>
        </w:tc>
        <w:tc>
          <w:tcPr>
            <w:tcW w:w="822" w:type="dxa"/>
          </w:tcPr>
          <w:p w:rsidR="00EF5734" w:rsidRPr="004D123A" w:rsidRDefault="00EF5734" w:rsidP="00C11175">
            <w:pPr>
              <w:rPr>
                <w:sz w:val="16"/>
                <w:szCs w:val="16"/>
              </w:rPr>
            </w:pPr>
          </w:p>
        </w:tc>
        <w:tc>
          <w:tcPr>
            <w:tcW w:w="569" w:type="dxa"/>
          </w:tcPr>
          <w:p w:rsidR="00EF5734" w:rsidRPr="004D123A" w:rsidRDefault="00EF5734" w:rsidP="00C11175">
            <w:pPr>
              <w:rPr>
                <w:sz w:val="16"/>
                <w:szCs w:val="16"/>
              </w:rPr>
            </w:pPr>
          </w:p>
        </w:tc>
        <w:tc>
          <w:tcPr>
            <w:tcW w:w="948" w:type="dxa"/>
          </w:tcPr>
          <w:p w:rsidR="00EF5734" w:rsidRPr="004D123A" w:rsidRDefault="00EF5734" w:rsidP="00C11175">
            <w:pPr>
              <w:rPr>
                <w:sz w:val="16"/>
                <w:szCs w:val="16"/>
              </w:rPr>
            </w:pPr>
          </w:p>
        </w:tc>
      </w:tr>
    </w:tbl>
    <w:p w:rsidR="00C937E1" w:rsidRDefault="00C11175" w:rsidP="00C937E1">
      <w:pPr>
        <w:pStyle w:val="Heading3"/>
      </w:pPr>
      <w:bookmarkStart w:id="26" w:name="_Toc258277818"/>
      <w:r>
        <w:t xml:space="preserve">Use Case Description: </w:t>
      </w:r>
      <w:r w:rsidR="00C937E1">
        <w:t>User Management – Remove User</w:t>
      </w:r>
      <w:bookmarkEnd w:id="26"/>
    </w:p>
    <w:p w:rsidR="00C937E1" w:rsidRDefault="00C937E1" w:rsidP="00C937E1">
      <w:pPr>
        <w:pStyle w:val="ListParagraph"/>
        <w:spacing w:after="0"/>
        <w:ind w:left="0"/>
      </w:pPr>
      <w:r>
        <w:t>Actor:  User</w:t>
      </w:r>
    </w:p>
    <w:p w:rsidR="00C937E1" w:rsidRDefault="00C937E1" w:rsidP="00C937E1">
      <w:pPr>
        <w:pStyle w:val="ListParagraph"/>
        <w:spacing w:after="0"/>
        <w:ind w:left="0"/>
      </w:pPr>
      <w:r>
        <w:t>System:</w:t>
      </w:r>
      <w:r>
        <w:tab/>
        <w:t>0.   User open Kitchen Manager</w:t>
      </w:r>
    </w:p>
    <w:p w:rsidR="00C937E1" w:rsidRDefault="00C937E1" w:rsidP="00C937E1">
      <w:pPr>
        <w:pStyle w:val="ListParagraph"/>
        <w:numPr>
          <w:ilvl w:val="0"/>
          <w:numId w:val="6"/>
        </w:numPr>
        <w:spacing w:after="0" w:line="240" w:lineRule="auto"/>
      </w:pPr>
      <w:r>
        <w:t>System display Main Screen</w:t>
      </w:r>
    </w:p>
    <w:p w:rsidR="00C937E1" w:rsidRDefault="00C937E1" w:rsidP="00C937E1">
      <w:pPr>
        <w:pStyle w:val="ListParagraph"/>
        <w:numPr>
          <w:ilvl w:val="0"/>
          <w:numId w:val="6"/>
        </w:numPr>
        <w:spacing w:after="0" w:line="240" w:lineRule="auto"/>
      </w:pPr>
      <w:r>
        <w:t>User select Current User Details</w:t>
      </w:r>
    </w:p>
    <w:p w:rsidR="00C937E1" w:rsidRDefault="00C937E1" w:rsidP="00C937E1">
      <w:pPr>
        <w:pStyle w:val="ListParagraph"/>
        <w:numPr>
          <w:ilvl w:val="0"/>
          <w:numId w:val="6"/>
        </w:numPr>
        <w:spacing w:after="0" w:line="240" w:lineRule="auto"/>
      </w:pPr>
      <w:r>
        <w:t>System display Current User Details Screen</w:t>
      </w:r>
    </w:p>
    <w:p w:rsidR="00C937E1" w:rsidRDefault="00C937E1" w:rsidP="00C937E1">
      <w:pPr>
        <w:pStyle w:val="ListParagraph"/>
        <w:numPr>
          <w:ilvl w:val="0"/>
          <w:numId w:val="6"/>
        </w:numPr>
        <w:spacing w:after="0" w:line="240" w:lineRule="auto"/>
      </w:pPr>
      <w:r>
        <w:t>User select User Management screen</w:t>
      </w:r>
    </w:p>
    <w:p w:rsidR="00C937E1" w:rsidRDefault="00C937E1" w:rsidP="00C937E1">
      <w:pPr>
        <w:pStyle w:val="ListParagraph"/>
        <w:numPr>
          <w:ilvl w:val="0"/>
          <w:numId w:val="6"/>
        </w:numPr>
        <w:spacing w:after="0" w:line="240" w:lineRule="auto"/>
      </w:pPr>
      <w:r>
        <w:t>System display User Management options</w:t>
      </w:r>
    </w:p>
    <w:p w:rsidR="00C937E1" w:rsidRDefault="00C937E1" w:rsidP="00C937E1">
      <w:pPr>
        <w:pStyle w:val="ListParagraph"/>
        <w:numPr>
          <w:ilvl w:val="0"/>
          <w:numId w:val="6"/>
        </w:numPr>
        <w:spacing w:after="0" w:line="240" w:lineRule="auto"/>
      </w:pPr>
      <w:r>
        <w:t>User select Remove User option</w:t>
      </w:r>
    </w:p>
    <w:p w:rsidR="00C937E1" w:rsidRDefault="00C937E1" w:rsidP="00C937E1">
      <w:pPr>
        <w:pStyle w:val="ListParagraph"/>
        <w:numPr>
          <w:ilvl w:val="0"/>
          <w:numId w:val="6"/>
        </w:numPr>
        <w:spacing w:after="0" w:line="240" w:lineRule="auto"/>
      </w:pPr>
      <w:r>
        <w:t>System display Remove User option</w:t>
      </w:r>
    </w:p>
    <w:p w:rsidR="00C937E1" w:rsidRDefault="00C937E1" w:rsidP="00C937E1">
      <w:pPr>
        <w:pStyle w:val="ListParagraph"/>
        <w:numPr>
          <w:ilvl w:val="0"/>
          <w:numId w:val="6"/>
        </w:numPr>
        <w:spacing w:after="0" w:line="240" w:lineRule="auto"/>
      </w:pPr>
      <w:r>
        <w:t>User remove user information</w:t>
      </w:r>
    </w:p>
    <w:p w:rsidR="00C937E1" w:rsidRDefault="00C937E1" w:rsidP="00C937E1">
      <w:pPr>
        <w:pStyle w:val="ListParagraph"/>
        <w:numPr>
          <w:ilvl w:val="0"/>
          <w:numId w:val="6"/>
        </w:numPr>
        <w:spacing w:after="0" w:line="240" w:lineRule="auto"/>
      </w:pPr>
      <w:r>
        <w:t>System accept and remove user information</w:t>
      </w:r>
      <w:r w:rsidR="00C11175" w:rsidDel="00C40E00">
        <w:t xml:space="preserve"> </w:t>
      </w:r>
    </w:p>
    <w:p w:rsidR="00C11175" w:rsidRDefault="00C11175" w:rsidP="00C937E1">
      <w:pPr>
        <w:pStyle w:val="Heading4"/>
      </w:pPr>
      <w:r>
        <w:t>Screen shot of forms related to Use Case</w:t>
      </w:r>
    </w:p>
    <w:p w:rsidR="00C11175" w:rsidRDefault="00C11175" w:rsidP="00C11175">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C11175" w:rsidRPr="004D123A" w:rsidTr="00C11175">
        <w:trPr>
          <w:trHeight w:val="437"/>
        </w:trPr>
        <w:tc>
          <w:tcPr>
            <w:tcW w:w="630" w:type="dxa"/>
          </w:tcPr>
          <w:p w:rsidR="00C11175" w:rsidRPr="004D123A" w:rsidRDefault="00C11175" w:rsidP="00C11175">
            <w:pPr>
              <w:rPr>
                <w:sz w:val="16"/>
                <w:szCs w:val="16"/>
              </w:rPr>
            </w:pPr>
            <w:r w:rsidRPr="004D123A">
              <w:rPr>
                <w:sz w:val="16"/>
                <w:szCs w:val="16"/>
              </w:rPr>
              <w:t>Entity Name</w:t>
            </w:r>
          </w:p>
        </w:tc>
        <w:tc>
          <w:tcPr>
            <w:tcW w:w="764" w:type="dxa"/>
          </w:tcPr>
          <w:p w:rsidR="00C11175" w:rsidRPr="004D123A" w:rsidRDefault="00C11175" w:rsidP="00C11175">
            <w:pPr>
              <w:rPr>
                <w:sz w:val="16"/>
                <w:szCs w:val="16"/>
              </w:rPr>
            </w:pPr>
            <w:r w:rsidRPr="004D123A">
              <w:rPr>
                <w:sz w:val="16"/>
                <w:szCs w:val="16"/>
              </w:rPr>
              <w:t>Element Name</w:t>
            </w:r>
          </w:p>
        </w:tc>
        <w:tc>
          <w:tcPr>
            <w:tcW w:w="881" w:type="dxa"/>
          </w:tcPr>
          <w:p w:rsidR="00C11175" w:rsidRPr="004D123A" w:rsidRDefault="00C11175" w:rsidP="00C11175">
            <w:pPr>
              <w:rPr>
                <w:sz w:val="16"/>
                <w:szCs w:val="16"/>
              </w:rPr>
            </w:pPr>
            <w:r w:rsidRPr="004D123A">
              <w:rPr>
                <w:sz w:val="16"/>
                <w:szCs w:val="16"/>
              </w:rPr>
              <w:t>Definition</w:t>
            </w:r>
          </w:p>
        </w:tc>
        <w:tc>
          <w:tcPr>
            <w:tcW w:w="569" w:type="dxa"/>
          </w:tcPr>
          <w:p w:rsidR="00C11175" w:rsidRPr="004D123A" w:rsidRDefault="00C11175" w:rsidP="00C11175">
            <w:pPr>
              <w:rPr>
                <w:sz w:val="16"/>
                <w:szCs w:val="16"/>
              </w:rPr>
            </w:pPr>
            <w:r w:rsidRPr="004D123A">
              <w:rPr>
                <w:sz w:val="16"/>
                <w:szCs w:val="16"/>
              </w:rPr>
              <w:t>Type</w:t>
            </w:r>
          </w:p>
        </w:tc>
        <w:tc>
          <w:tcPr>
            <w:tcW w:w="721" w:type="dxa"/>
          </w:tcPr>
          <w:p w:rsidR="00C11175" w:rsidRPr="004D123A" w:rsidRDefault="00C11175" w:rsidP="00C11175">
            <w:pPr>
              <w:rPr>
                <w:sz w:val="16"/>
                <w:szCs w:val="16"/>
              </w:rPr>
            </w:pPr>
            <w:r w:rsidRPr="004D123A">
              <w:rPr>
                <w:sz w:val="16"/>
                <w:szCs w:val="16"/>
              </w:rPr>
              <w:t>Storage Format</w:t>
            </w:r>
          </w:p>
        </w:tc>
        <w:tc>
          <w:tcPr>
            <w:tcW w:w="586" w:type="dxa"/>
          </w:tcPr>
          <w:p w:rsidR="00C11175" w:rsidRPr="004D123A" w:rsidRDefault="00C11175" w:rsidP="00C11175">
            <w:pPr>
              <w:rPr>
                <w:sz w:val="16"/>
                <w:szCs w:val="16"/>
              </w:rPr>
            </w:pPr>
            <w:r w:rsidRPr="004D123A">
              <w:rPr>
                <w:sz w:val="16"/>
                <w:szCs w:val="16"/>
              </w:rPr>
              <w:t>Scale</w:t>
            </w:r>
          </w:p>
        </w:tc>
        <w:tc>
          <w:tcPr>
            <w:tcW w:w="721" w:type="dxa"/>
          </w:tcPr>
          <w:p w:rsidR="00C11175" w:rsidRPr="004D123A" w:rsidRDefault="00C11175" w:rsidP="00C11175">
            <w:pPr>
              <w:rPr>
                <w:sz w:val="16"/>
                <w:szCs w:val="16"/>
              </w:rPr>
            </w:pPr>
            <w:r w:rsidRPr="004D123A">
              <w:rPr>
                <w:sz w:val="16"/>
                <w:szCs w:val="16"/>
              </w:rPr>
              <w:t>Bounds</w:t>
            </w:r>
          </w:p>
        </w:tc>
        <w:tc>
          <w:tcPr>
            <w:tcW w:w="729" w:type="dxa"/>
          </w:tcPr>
          <w:p w:rsidR="00C11175" w:rsidRPr="004D123A" w:rsidRDefault="00C11175" w:rsidP="00C11175">
            <w:pPr>
              <w:rPr>
                <w:sz w:val="16"/>
                <w:szCs w:val="16"/>
              </w:rPr>
            </w:pPr>
            <w:r w:rsidRPr="004D123A">
              <w:rPr>
                <w:sz w:val="16"/>
                <w:szCs w:val="16"/>
              </w:rPr>
              <w:t>Display Format</w:t>
            </w:r>
          </w:p>
        </w:tc>
        <w:tc>
          <w:tcPr>
            <w:tcW w:w="924" w:type="dxa"/>
          </w:tcPr>
          <w:p w:rsidR="00C11175" w:rsidRPr="004D123A" w:rsidRDefault="00C11175" w:rsidP="00C11175">
            <w:pPr>
              <w:rPr>
                <w:sz w:val="16"/>
                <w:szCs w:val="16"/>
              </w:rPr>
            </w:pPr>
            <w:r w:rsidRPr="004D123A">
              <w:rPr>
                <w:sz w:val="16"/>
                <w:szCs w:val="16"/>
              </w:rPr>
              <w:t>Mandatory Entry/Fill</w:t>
            </w:r>
          </w:p>
        </w:tc>
        <w:tc>
          <w:tcPr>
            <w:tcW w:w="712" w:type="dxa"/>
          </w:tcPr>
          <w:p w:rsidR="00C11175" w:rsidRPr="004D123A" w:rsidRDefault="00C11175" w:rsidP="00C11175">
            <w:pPr>
              <w:rPr>
                <w:sz w:val="16"/>
                <w:szCs w:val="16"/>
              </w:rPr>
            </w:pPr>
            <w:r w:rsidRPr="004D123A">
              <w:rPr>
                <w:sz w:val="16"/>
                <w:szCs w:val="16"/>
              </w:rPr>
              <w:t>Default Value</w:t>
            </w:r>
          </w:p>
        </w:tc>
        <w:tc>
          <w:tcPr>
            <w:tcW w:w="822" w:type="dxa"/>
          </w:tcPr>
          <w:p w:rsidR="00C11175" w:rsidRPr="004D123A" w:rsidRDefault="00C11175" w:rsidP="00C11175">
            <w:pPr>
              <w:rPr>
                <w:sz w:val="16"/>
                <w:szCs w:val="16"/>
              </w:rPr>
            </w:pPr>
            <w:r w:rsidRPr="004D123A">
              <w:rPr>
                <w:sz w:val="16"/>
                <w:szCs w:val="16"/>
              </w:rPr>
              <w:t>Modified by</w:t>
            </w:r>
          </w:p>
        </w:tc>
        <w:tc>
          <w:tcPr>
            <w:tcW w:w="569" w:type="dxa"/>
          </w:tcPr>
          <w:p w:rsidR="00C11175" w:rsidRPr="004D123A" w:rsidRDefault="00C11175" w:rsidP="00C11175">
            <w:pPr>
              <w:rPr>
                <w:sz w:val="16"/>
                <w:szCs w:val="16"/>
              </w:rPr>
            </w:pPr>
            <w:r w:rsidRPr="004D123A">
              <w:rPr>
                <w:sz w:val="16"/>
                <w:szCs w:val="16"/>
              </w:rPr>
              <w:t>Read by</w:t>
            </w:r>
          </w:p>
        </w:tc>
        <w:tc>
          <w:tcPr>
            <w:tcW w:w="948" w:type="dxa"/>
          </w:tcPr>
          <w:p w:rsidR="00C11175" w:rsidRPr="004D123A" w:rsidRDefault="00C11175" w:rsidP="00C11175">
            <w:pPr>
              <w:rPr>
                <w:sz w:val="16"/>
                <w:szCs w:val="16"/>
              </w:rPr>
            </w:pPr>
            <w:r w:rsidRPr="004D123A">
              <w:rPr>
                <w:sz w:val="16"/>
                <w:szCs w:val="16"/>
              </w:rPr>
              <w:t>Constraints</w:t>
            </w: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bl>
    <w:p w:rsidR="00B32203" w:rsidRDefault="00C11175" w:rsidP="00B32203">
      <w:pPr>
        <w:pStyle w:val="Heading3"/>
      </w:pPr>
      <w:bookmarkStart w:id="27" w:name="_Toc258277819"/>
      <w:r>
        <w:t xml:space="preserve">Use Case Description: </w:t>
      </w:r>
      <w:r w:rsidR="00B32203">
        <w:t>Switch User</w:t>
      </w:r>
      <w:bookmarkEnd w:id="27"/>
      <w:r w:rsidR="00B32203">
        <w:t xml:space="preserve"> </w:t>
      </w:r>
    </w:p>
    <w:p w:rsidR="00B32203" w:rsidRDefault="00B32203" w:rsidP="00B32203">
      <w:pPr>
        <w:pStyle w:val="ListParagraph"/>
        <w:spacing w:after="0"/>
        <w:ind w:left="0"/>
      </w:pPr>
      <w:r>
        <w:t>Actor:  User</w:t>
      </w:r>
    </w:p>
    <w:p w:rsidR="00B32203" w:rsidRDefault="00B32203" w:rsidP="00B32203">
      <w:pPr>
        <w:pStyle w:val="ListParagraph"/>
        <w:spacing w:after="0"/>
        <w:ind w:left="0"/>
      </w:pPr>
      <w:r>
        <w:t>System:</w:t>
      </w:r>
      <w:r>
        <w:tab/>
        <w:t>0.   User open Kitchen Manager</w:t>
      </w:r>
    </w:p>
    <w:p w:rsidR="00B32203" w:rsidRDefault="00B32203" w:rsidP="00B32203">
      <w:pPr>
        <w:pStyle w:val="ListParagraph"/>
        <w:numPr>
          <w:ilvl w:val="0"/>
          <w:numId w:val="7"/>
        </w:numPr>
        <w:spacing w:after="0" w:line="240" w:lineRule="auto"/>
      </w:pPr>
      <w:r>
        <w:t>System display Main Screen</w:t>
      </w:r>
    </w:p>
    <w:p w:rsidR="00B32203" w:rsidRDefault="00B32203" w:rsidP="00B32203">
      <w:pPr>
        <w:pStyle w:val="ListParagraph"/>
        <w:numPr>
          <w:ilvl w:val="0"/>
          <w:numId w:val="7"/>
        </w:numPr>
        <w:spacing w:after="0" w:line="240" w:lineRule="auto"/>
      </w:pPr>
      <w:r>
        <w:t>User log into user account</w:t>
      </w:r>
    </w:p>
    <w:p w:rsidR="00B32203" w:rsidRDefault="00B32203" w:rsidP="00B32203">
      <w:pPr>
        <w:pStyle w:val="ListParagraph"/>
        <w:numPr>
          <w:ilvl w:val="0"/>
          <w:numId w:val="7"/>
        </w:numPr>
        <w:spacing w:after="0" w:line="240" w:lineRule="auto"/>
      </w:pPr>
      <w:r>
        <w:t>System display Current User Details Screen</w:t>
      </w:r>
    </w:p>
    <w:p w:rsidR="00B32203" w:rsidRDefault="00B32203" w:rsidP="00B32203">
      <w:pPr>
        <w:pStyle w:val="ListParagraph"/>
        <w:numPr>
          <w:ilvl w:val="0"/>
          <w:numId w:val="7"/>
        </w:numPr>
        <w:spacing w:after="0" w:line="240" w:lineRule="auto"/>
      </w:pPr>
      <w:r>
        <w:t>User select Switch User option</w:t>
      </w:r>
    </w:p>
    <w:p w:rsidR="00B32203" w:rsidRDefault="00B32203" w:rsidP="00B32203">
      <w:pPr>
        <w:pStyle w:val="ListParagraph"/>
        <w:numPr>
          <w:ilvl w:val="0"/>
          <w:numId w:val="7"/>
        </w:numPr>
        <w:spacing w:after="0" w:line="240" w:lineRule="auto"/>
      </w:pPr>
      <w:r>
        <w:t>System display Switch User option</w:t>
      </w:r>
    </w:p>
    <w:p w:rsidR="00B32203" w:rsidRDefault="00B32203" w:rsidP="00B32203">
      <w:pPr>
        <w:pStyle w:val="ListParagraph"/>
        <w:numPr>
          <w:ilvl w:val="0"/>
          <w:numId w:val="7"/>
        </w:numPr>
        <w:spacing w:after="0" w:line="240" w:lineRule="auto"/>
      </w:pPr>
      <w:r>
        <w:t>User select from available users</w:t>
      </w:r>
    </w:p>
    <w:p w:rsidR="00B32203" w:rsidRDefault="00B32203" w:rsidP="00B32203">
      <w:pPr>
        <w:pStyle w:val="ListParagraph"/>
        <w:numPr>
          <w:ilvl w:val="0"/>
          <w:numId w:val="7"/>
        </w:numPr>
        <w:spacing w:after="0" w:line="240" w:lineRule="auto"/>
      </w:pPr>
      <w:r>
        <w:t>System display User details</w:t>
      </w:r>
    </w:p>
    <w:p w:rsidR="00C11175" w:rsidRDefault="00C11175" w:rsidP="00B32203">
      <w:pPr>
        <w:pStyle w:val="Heading4"/>
      </w:pPr>
      <w:r w:rsidDel="00C40E00">
        <w:t xml:space="preserve"> </w:t>
      </w:r>
      <w:r>
        <w:t>Screen shot of forms related to Use Case</w:t>
      </w:r>
    </w:p>
    <w:p w:rsidR="00C11175" w:rsidRDefault="00C11175" w:rsidP="00C11175">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C11175" w:rsidRPr="004D123A" w:rsidTr="00C11175">
        <w:trPr>
          <w:trHeight w:val="437"/>
        </w:trPr>
        <w:tc>
          <w:tcPr>
            <w:tcW w:w="630" w:type="dxa"/>
          </w:tcPr>
          <w:p w:rsidR="00C11175" w:rsidRPr="004D123A" w:rsidRDefault="00C11175" w:rsidP="00C11175">
            <w:pPr>
              <w:rPr>
                <w:sz w:val="16"/>
                <w:szCs w:val="16"/>
              </w:rPr>
            </w:pPr>
            <w:r w:rsidRPr="004D123A">
              <w:rPr>
                <w:sz w:val="16"/>
                <w:szCs w:val="16"/>
              </w:rPr>
              <w:t>Entity Name</w:t>
            </w:r>
          </w:p>
        </w:tc>
        <w:tc>
          <w:tcPr>
            <w:tcW w:w="764" w:type="dxa"/>
          </w:tcPr>
          <w:p w:rsidR="00C11175" w:rsidRPr="004D123A" w:rsidRDefault="00C11175" w:rsidP="00C11175">
            <w:pPr>
              <w:rPr>
                <w:sz w:val="16"/>
                <w:szCs w:val="16"/>
              </w:rPr>
            </w:pPr>
            <w:r w:rsidRPr="004D123A">
              <w:rPr>
                <w:sz w:val="16"/>
                <w:szCs w:val="16"/>
              </w:rPr>
              <w:t>Element Name</w:t>
            </w:r>
          </w:p>
        </w:tc>
        <w:tc>
          <w:tcPr>
            <w:tcW w:w="881" w:type="dxa"/>
          </w:tcPr>
          <w:p w:rsidR="00C11175" w:rsidRPr="004D123A" w:rsidRDefault="00C11175" w:rsidP="00C11175">
            <w:pPr>
              <w:rPr>
                <w:sz w:val="16"/>
                <w:szCs w:val="16"/>
              </w:rPr>
            </w:pPr>
            <w:r w:rsidRPr="004D123A">
              <w:rPr>
                <w:sz w:val="16"/>
                <w:szCs w:val="16"/>
              </w:rPr>
              <w:t>Definition</w:t>
            </w:r>
          </w:p>
        </w:tc>
        <w:tc>
          <w:tcPr>
            <w:tcW w:w="569" w:type="dxa"/>
          </w:tcPr>
          <w:p w:rsidR="00C11175" w:rsidRPr="004D123A" w:rsidRDefault="00C11175" w:rsidP="00C11175">
            <w:pPr>
              <w:rPr>
                <w:sz w:val="16"/>
                <w:szCs w:val="16"/>
              </w:rPr>
            </w:pPr>
            <w:r w:rsidRPr="004D123A">
              <w:rPr>
                <w:sz w:val="16"/>
                <w:szCs w:val="16"/>
              </w:rPr>
              <w:t>Type</w:t>
            </w:r>
          </w:p>
        </w:tc>
        <w:tc>
          <w:tcPr>
            <w:tcW w:w="721" w:type="dxa"/>
          </w:tcPr>
          <w:p w:rsidR="00C11175" w:rsidRPr="004D123A" w:rsidRDefault="00C11175" w:rsidP="00C11175">
            <w:pPr>
              <w:rPr>
                <w:sz w:val="16"/>
                <w:szCs w:val="16"/>
              </w:rPr>
            </w:pPr>
            <w:r w:rsidRPr="004D123A">
              <w:rPr>
                <w:sz w:val="16"/>
                <w:szCs w:val="16"/>
              </w:rPr>
              <w:t>Storage Format</w:t>
            </w:r>
          </w:p>
        </w:tc>
        <w:tc>
          <w:tcPr>
            <w:tcW w:w="586" w:type="dxa"/>
          </w:tcPr>
          <w:p w:rsidR="00C11175" w:rsidRPr="004D123A" w:rsidRDefault="00C11175" w:rsidP="00C11175">
            <w:pPr>
              <w:rPr>
                <w:sz w:val="16"/>
                <w:szCs w:val="16"/>
              </w:rPr>
            </w:pPr>
            <w:r w:rsidRPr="004D123A">
              <w:rPr>
                <w:sz w:val="16"/>
                <w:szCs w:val="16"/>
              </w:rPr>
              <w:t>Scale</w:t>
            </w:r>
          </w:p>
        </w:tc>
        <w:tc>
          <w:tcPr>
            <w:tcW w:w="721" w:type="dxa"/>
          </w:tcPr>
          <w:p w:rsidR="00C11175" w:rsidRPr="004D123A" w:rsidRDefault="00C11175" w:rsidP="00C11175">
            <w:pPr>
              <w:rPr>
                <w:sz w:val="16"/>
                <w:szCs w:val="16"/>
              </w:rPr>
            </w:pPr>
            <w:r w:rsidRPr="004D123A">
              <w:rPr>
                <w:sz w:val="16"/>
                <w:szCs w:val="16"/>
              </w:rPr>
              <w:t>Bounds</w:t>
            </w:r>
          </w:p>
        </w:tc>
        <w:tc>
          <w:tcPr>
            <w:tcW w:w="729" w:type="dxa"/>
          </w:tcPr>
          <w:p w:rsidR="00C11175" w:rsidRPr="004D123A" w:rsidRDefault="00C11175" w:rsidP="00C11175">
            <w:pPr>
              <w:rPr>
                <w:sz w:val="16"/>
                <w:szCs w:val="16"/>
              </w:rPr>
            </w:pPr>
            <w:r w:rsidRPr="004D123A">
              <w:rPr>
                <w:sz w:val="16"/>
                <w:szCs w:val="16"/>
              </w:rPr>
              <w:t>Display Format</w:t>
            </w:r>
          </w:p>
        </w:tc>
        <w:tc>
          <w:tcPr>
            <w:tcW w:w="924" w:type="dxa"/>
          </w:tcPr>
          <w:p w:rsidR="00C11175" w:rsidRPr="004D123A" w:rsidRDefault="00C11175" w:rsidP="00C11175">
            <w:pPr>
              <w:rPr>
                <w:sz w:val="16"/>
                <w:szCs w:val="16"/>
              </w:rPr>
            </w:pPr>
            <w:r w:rsidRPr="004D123A">
              <w:rPr>
                <w:sz w:val="16"/>
                <w:szCs w:val="16"/>
              </w:rPr>
              <w:t>Mandatory Entry/Fill</w:t>
            </w:r>
          </w:p>
        </w:tc>
        <w:tc>
          <w:tcPr>
            <w:tcW w:w="712" w:type="dxa"/>
          </w:tcPr>
          <w:p w:rsidR="00C11175" w:rsidRPr="004D123A" w:rsidRDefault="00C11175" w:rsidP="00C11175">
            <w:pPr>
              <w:rPr>
                <w:sz w:val="16"/>
                <w:szCs w:val="16"/>
              </w:rPr>
            </w:pPr>
            <w:r w:rsidRPr="004D123A">
              <w:rPr>
                <w:sz w:val="16"/>
                <w:szCs w:val="16"/>
              </w:rPr>
              <w:t>Default Value</w:t>
            </w:r>
          </w:p>
        </w:tc>
        <w:tc>
          <w:tcPr>
            <w:tcW w:w="822" w:type="dxa"/>
          </w:tcPr>
          <w:p w:rsidR="00C11175" w:rsidRPr="004D123A" w:rsidRDefault="00C11175" w:rsidP="00C11175">
            <w:pPr>
              <w:rPr>
                <w:sz w:val="16"/>
                <w:szCs w:val="16"/>
              </w:rPr>
            </w:pPr>
            <w:r w:rsidRPr="004D123A">
              <w:rPr>
                <w:sz w:val="16"/>
                <w:szCs w:val="16"/>
              </w:rPr>
              <w:t>Modified by</w:t>
            </w:r>
          </w:p>
        </w:tc>
        <w:tc>
          <w:tcPr>
            <w:tcW w:w="569" w:type="dxa"/>
          </w:tcPr>
          <w:p w:rsidR="00C11175" w:rsidRPr="004D123A" w:rsidRDefault="00C11175" w:rsidP="00C11175">
            <w:pPr>
              <w:rPr>
                <w:sz w:val="16"/>
                <w:szCs w:val="16"/>
              </w:rPr>
            </w:pPr>
            <w:r w:rsidRPr="004D123A">
              <w:rPr>
                <w:sz w:val="16"/>
                <w:szCs w:val="16"/>
              </w:rPr>
              <w:t>Read by</w:t>
            </w:r>
          </w:p>
        </w:tc>
        <w:tc>
          <w:tcPr>
            <w:tcW w:w="948" w:type="dxa"/>
          </w:tcPr>
          <w:p w:rsidR="00C11175" w:rsidRPr="004D123A" w:rsidRDefault="00C11175" w:rsidP="00C11175">
            <w:pPr>
              <w:rPr>
                <w:sz w:val="16"/>
                <w:szCs w:val="16"/>
              </w:rPr>
            </w:pPr>
            <w:r w:rsidRPr="004D123A">
              <w:rPr>
                <w:sz w:val="16"/>
                <w:szCs w:val="16"/>
              </w:rPr>
              <w:t>Constraints</w:t>
            </w: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r w:rsidR="00C11175" w:rsidRPr="004D123A" w:rsidTr="00C11175">
        <w:trPr>
          <w:trHeight w:val="218"/>
        </w:trPr>
        <w:tc>
          <w:tcPr>
            <w:tcW w:w="630" w:type="dxa"/>
          </w:tcPr>
          <w:p w:rsidR="00C11175" w:rsidRPr="004D123A" w:rsidRDefault="00C11175" w:rsidP="00C11175">
            <w:pPr>
              <w:rPr>
                <w:sz w:val="16"/>
                <w:szCs w:val="16"/>
              </w:rPr>
            </w:pPr>
          </w:p>
        </w:tc>
        <w:tc>
          <w:tcPr>
            <w:tcW w:w="764" w:type="dxa"/>
          </w:tcPr>
          <w:p w:rsidR="00C11175" w:rsidRPr="004D123A" w:rsidRDefault="00C11175" w:rsidP="00C11175">
            <w:pPr>
              <w:rPr>
                <w:sz w:val="16"/>
                <w:szCs w:val="16"/>
              </w:rPr>
            </w:pPr>
          </w:p>
        </w:tc>
        <w:tc>
          <w:tcPr>
            <w:tcW w:w="881"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586" w:type="dxa"/>
          </w:tcPr>
          <w:p w:rsidR="00C11175" w:rsidRPr="004D123A" w:rsidRDefault="00C11175" w:rsidP="00C11175">
            <w:pPr>
              <w:rPr>
                <w:sz w:val="16"/>
                <w:szCs w:val="16"/>
              </w:rPr>
            </w:pPr>
          </w:p>
        </w:tc>
        <w:tc>
          <w:tcPr>
            <w:tcW w:w="721" w:type="dxa"/>
          </w:tcPr>
          <w:p w:rsidR="00C11175" w:rsidRPr="004D123A" w:rsidRDefault="00C11175" w:rsidP="00C11175">
            <w:pPr>
              <w:rPr>
                <w:sz w:val="16"/>
                <w:szCs w:val="16"/>
              </w:rPr>
            </w:pPr>
          </w:p>
        </w:tc>
        <w:tc>
          <w:tcPr>
            <w:tcW w:w="729" w:type="dxa"/>
          </w:tcPr>
          <w:p w:rsidR="00C11175" w:rsidRPr="004D123A" w:rsidRDefault="00C11175" w:rsidP="00C11175">
            <w:pPr>
              <w:rPr>
                <w:sz w:val="16"/>
                <w:szCs w:val="16"/>
              </w:rPr>
            </w:pPr>
          </w:p>
        </w:tc>
        <w:tc>
          <w:tcPr>
            <w:tcW w:w="924" w:type="dxa"/>
          </w:tcPr>
          <w:p w:rsidR="00C11175" w:rsidRPr="004D123A" w:rsidRDefault="00C11175" w:rsidP="00C11175">
            <w:pPr>
              <w:rPr>
                <w:sz w:val="16"/>
                <w:szCs w:val="16"/>
              </w:rPr>
            </w:pPr>
          </w:p>
        </w:tc>
        <w:tc>
          <w:tcPr>
            <w:tcW w:w="712" w:type="dxa"/>
          </w:tcPr>
          <w:p w:rsidR="00C11175" w:rsidRPr="004D123A" w:rsidRDefault="00C11175" w:rsidP="00C11175">
            <w:pPr>
              <w:rPr>
                <w:sz w:val="16"/>
                <w:szCs w:val="16"/>
              </w:rPr>
            </w:pPr>
          </w:p>
        </w:tc>
        <w:tc>
          <w:tcPr>
            <w:tcW w:w="822" w:type="dxa"/>
          </w:tcPr>
          <w:p w:rsidR="00C11175" w:rsidRPr="004D123A" w:rsidRDefault="00C11175" w:rsidP="00C11175">
            <w:pPr>
              <w:rPr>
                <w:sz w:val="16"/>
                <w:szCs w:val="16"/>
              </w:rPr>
            </w:pPr>
          </w:p>
        </w:tc>
        <w:tc>
          <w:tcPr>
            <w:tcW w:w="569" w:type="dxa"/>
          </w:tcPr>
          <w:p w:rsidR="00C11175" w:rsidRPr="004D123A" w:rsidRDefault="00C11175" w:rsidP="00C11175">
            <w:pPr>
              <w:rPr>
                <w:sz w:val="16"/>
                <w:szCs w:val="16"/>
              </w:rPr>
            </w:pPr>
          </w:p>
        </w:tc>
        <w:tc>
          <w:tcPr>
            <w:tcW w:w="948" w:type="dxa"/>
          </w:tcPr>
          <w:p w:rsidR="00C11175" w:rsidRPr="004D123A" w:rsidRDefault="00C11175" w:rsidP="00C11175">
            <w:pPr>
              <w:rPr>
                <w:sz w:val="16"/>
                <w:szCs w:val="16"/>
              </w:rPr>
            </w:pPr>
          </w:p>
        </w:tc>
      </w:tr>
    </w:tbl>
    <w:p w:rsidR="00B32203" w:rsidRDefault="002E20F4" w:rsidP="00B32203">
      <w:pPr>
        <w:pStyle w:val="Heading3"/>
      </w:pPr>
      <w:bookmarkStart w:id="28" w:name="_Toc258277820"/>
      <w:r>
        <w:lastRenderedPageBreak/>
        <w:t xml:space="preserve">Use Case Description: </w:t>
      </w:r>
      <w:r w:rsidR="00B32203">
        <w:t>Existing Food Item Entry</w:t>
      </w:r>
      <w:bookmarkEnd w:id="28"/>
    </w:p>
    <w:p w:rsidR="00B32203" w:rsidRDefault="00B32203" w:rsidP="00B32203">
      <w:pPr>
        <w:pStyle w:val="ListParagraph"/>
        <w:spacing w:after="0"/>
        <w:ind w:left="0"/>
      </w:pPr>
      <w:r>
        <w:t>Actor:  User</w:t>
      </w:r>
    </w:p>
    <w:p w:rsidR="00B32203" w:rsidRDefault="00B32203" w:rsidP="00B32203">
      <w:pPr>
        <w:pStyle w:val="ListParagraph"/>
        <w:spacing w:after="0"/>
        <w:ind w:left="0"/>
      </w:pPr>
      <w:r>
        <w:t>System:</w:t>
      </w:r>
      <w:r>
        <w:tab/>
        <w:t>0.   User open Kitchen Manager</w:t>
      </w:r>
    </w:p>
    <w:p w:rsidR="00B32203" w:rsidRDefault="00B32203" w:rsidP="00B32203">
      <w:pPr>
        <w:pStyle w:val="ListParagraph"/>
        <w:numPr>
          <w:ilvl w:val="0"/>
          <w:numId w:val="15"/>
        </w:numPr>
        <w:spacing w:after="0" w:line="240" w:lineRule="auto"/>
      </w:pPr>
      <w:r>
        <w:t>System display Main Screen</w:t>
      </w:r>
    </w:p>
    <w:p w:rsidR="00B32203" w:rsidRDefault="00B32203" w:rsidP="00B32203">
      <w:pPr>
        <w:pStyle w:val="ListParagraph"/>
        <w:numPr>
          <w:ilvl w:val="0"/>
          <w:numId w:val="15"/>
        </w:numPr>
        <w:spacing w:after="0" w:line="240" w:lineRule="auto"/>
      </w:pPr>
      <w:r w:rsidRPr="00EF4204">
        <w:t xml:space="preserve">User </w:t>
      </w:r>
      <w:r>
        <w:t>select Food Item Entry Screen</w:t>
      </w:r>
    </w:p>
    <w:p w:rsidR="00B32203" w:rsidRDefault="00B32203" w:rsidP="00B32203">
      <w:pPr>
        <w:pStyle w:val="ListParagraph"/>
        <w:numPr>
          <w:ilvl w:val="0"/>
          <w:numId w:val="15"/>
        </w:numPr>
        <w:spacing w:after="0" w:line="240" w:lineRule="auto"/>
      </w:pPr>
      <w:r>
        <w:t>System display Food Item Entry Screen</w:t>
      </w:r>
    </w:p>
    <w:p w:rsidR="00B32203" w:rsidRDefault="00B32203" w:rsidP="00B32203">
      <w:pPr>
        <w:pStyle w:val="ListParagraph"/>
        <w:numPr>
          <w:ilvl w:val="0"/>
          <w:numId w:val="15"/>
        </w:numPr>
        <w:spacing w:after="0" w:line="240" w:lineRule="auto"/>
      </w:pPr>
      <w:r>
        <w:t>User select Increase Quantity option</w:t>
      </w:r>
    </w:p>
    <w:p w:rsidR="00B32203" w:rsidRDefault="00B32203" w:rsidP="00B32203">
      <w:pPr>
        <w:pStyle w:val="ListParagraph"/>
        <w:numPr>
          <w:ilvl w:val="0"/>
          <w:numId w:val="15"/>
        </w:numPr>
        <w:spacing w:after="0" w:line="240" w:lineRule="auto"/>
      </w:pPr>
      <w:r>
        <w:t>System display Increase Quantity option</w:t>
      </w:r>
    </w:p>
    <w:p w:rsidR="00B32203" w:rsidRPr="00EF4204" w:rsidRDefault="00B32203" w:rsidP="00B32203">
      <w:pPr>
        <w:pStyle w:val="ListParagraph"/>
        <w:numPr>
          <w:ilvl w:val="0"/>
          <w:numId w:val="15"/>
        </w:numPr>
        <w:spacing w:after="0" w:line="240" w:lineRule="auto"/>
      </w:pPr>
      <w:r>
        <w:t>User scans new food</w:t>
      </w:r>
    </w:p>
    <w:p w:rsidR="00B32203" w:rsidRDefault="00B32203" w:rsidP="00B32203">
      <w:pPr>
        <w:pStyle w:val="ListParagraph"/>
        <w:numPr>
          <w:ilvl w:val="0"/>
          <w:numId w:val="15"/>
        </w:numPr>
        <w:spacing w:after="0" w:line="240" w:lineRule="auto"/>
      </w:pPr>
      <w:r>
        <w:t>System accept updated quantity</w:t>
      </w:r>
    </w:p>
    <w:p w:rsidR="002E20F4" w:rsidRDefault="002E20F4" w:rsidP="00B32203">
      <w:pPr>
        <w:pStyle w:val="Heading4"/>
      </w:pPr>
      <w:r w:rsidDel="00C40E00">
        <w:t xml:space="preserve"> </w:t>
      </w:r>
      <w:r>
        <w:t>Screen shot of forms related to Use Case</w:t>
      </w:r>
    </w:p>
    <w:p w:rsidR="002E20F4" w:rsidRDefault="002E20F4" w:rsidP="002E20F4">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B32203" w:rsidRDefault="002E20F4" w:rsidP="00B32203">
      <w:pPr>
        <w:pStyle w:val="Heading3"/>
      </w:pPr>
      <w:bookmarkStart w:id="29" w:name="_Toc258277821"/>
      <w:r>
        <w:t xml:space="preserve">Use Case Description: </w:t>
      </w:r>
      <w:r w:rsidR="00B32203">
        <w:t>Non-existing Food Item Entry</w:t>
      </w:r>
      <w:bookmarkEnd w:id="29"/>
    </w:p>
    <w:p w:rsidR="00B32203" w:rsidRDefault="00B32203" w:rsidP="00B32203">
      <w:pPr>
        <w:pStyle w:val="ListParagraph"/>
        <w:spacing w:after="0"/>
        <w:ind w:left="0"/>
      </w:pPr>
      <w:r>
        <w:t>Actor:  User</w:t>
      </w:r>
    </w:p>
    <w:p w:rsidR="00B32203" w:rsidRDefault="00B32203" w:rsidP="00B32203">
      <w:pPr>
        <w:pStyle w:val="ListParagraph"/>
        <w:spacing w:after="0"/>
        <w:ind w:left="0"/>
      </w:pPr>
      <w:r>
        <w:t>System:</w:t>
      </w:r>
      <w:r>
        <w:tab/>
        <w:t>0.   User open Kitchen Manager</w:t>
      </w:r>
    </w:p>
    <w:p w:rsidR="00B32203" w:rsidRDefault="00B32203" w:rsidP="00B32203">
      <w:pPr>
        <w:pStyle w:val="ListParagraph"/>
        <w:numPr>
          <w:ilvl w:val="0"/>
          <w:numId w:val="16"/>
        </w:numPr>
        <w:spacing w:after="0" w:line="240" w:lineRule="auto"/>
      </w:pPr>
      <w:r>
        <w:t xml:space="preserve">System display Main Screen </w:t>
      </w:r>
    </w:p>
    <w:p w:rsidR="00B32203" w:rsidRDefault="00B32203" w:rsidP="00B32203">
      <w:pPr>
        <w:pStyle w:val="ListParagraph"/>
        <w:numPr>
          <w:ilvl w:val="0"/>
          <w:numId w:val="16"/>
        </w:numPr>
        <w:spacing w:after="0" w:line="240" w:lineRule="auto"/>
      </w:pPr>
      <w:r w:rsidRPr="00EF4204">
        <w:t xml:space="preserve">User </w:t>
      </w:r>
      <w:r>
        <w:t>select Food Item Entry Screen</w:t>
      </w:r>
    </w:p>
    <w:p w:rsidR="00B32203" w:rsidRDefault="00B32203" w:rsidP="00B32203">
      <w:pPr>
        <w:pStyle w:val="ListParagraph"/>
        <w:numPr>
          <w:ilvl w:val="0"/>
          <w:numId w:val="16"/>
        </w:numPr>
        <w:spacing w:after="0" w:line="240" w:lineRule="auto"/>
      </w:pPr>
      <w:r>
        <w:t>System display Food Item Entry Screen</w:t>
      </w:r>
    </w:p>
    <w:p w:rsidR="00B32203" w:rsidRDefault="00B32203" w:rsidP="00B32203">
      <w:pPr>
        <w:pStyle w:val="ListParagraph"/>
        <w:numPr>
          <w:ilvl w:val="0"/>
          <w:numId w:val="16"/>
        </w:numPr>
        <w:spacing w:after="0" w:line="240" w:lineRule="auto"/>
      </w:pPr>
      <w:r>
        <w:t>System display Increase Quantity option</w:t>
      </w:r>
    </w:p>
    <w:p w:rsidR="00B32203" w:rsidRDefault="00B32203" w:rsidP="00B32203">
      <w:pPr>
        <w:pStyle w:val="ListParagraph"/>
        <w:numPr>
          <w:ilvl w:val="0"/>
          <w:numId w:val="16"/>
        </w:numPr>
        <w:spacing w:after="0" w:line="240" w:lineRule="auto"/>
      </w:pPr>
      <w:r>
        <w:t>User scans new food</w:t>
      </w:r>
    </w:p>
    <w:p w:rsidR="00B32203" w:rsidRDefault="00B32203" w:rsidP="00B32203">
      <w:pPr>
        <w:pStyle w:val="ListParagraph"/>
        <w:numPr>
          <w:ilvl w:val="0"/>
          <w:numId w:val="16"/>
        </w:numPr>
        <w:spacing w:after="0" w:line="240" w:lineRule="auto"/>
      </w:pPr>
      <w:r>
        <w:t>System does not accept updated quantity</w:t>
      </w:r>
    </w:p>
    <w:p w:rsidR="00B32203" w:rsidRDefault="00B32203" w:rsidP="00B32203">
      <w:pPr>
        <w:pStyle w:val="ListParagraph"/>
        <w:numPr>
          <w:ilvl w:val="0"/>
          <w:numId w:val="16"/>
        </w:numPr>
        <w:spacing w:after="0" w:line="240" w:lineRule="auto"/>
      </w:pPr>
      <w:r>
        <w:t>User select Add Not Recognized Item Screen</w:t>
      </w:r>
    </w:p>
    <w:p w:rsidR="00B32203" w:rsidRDefault="00B32203" w:rsidP="00B32203">
      <w:pPr>
        <w:pStyle w:val="ListParagraph"/>
        <w:numPr>
          <w:ilvl w:val="0"/>
          <w:numId w:val="16"/>
        </w:numPr>
        <w:spacing w:after="0" w:line="240" w:lineRule="auto"/>
      </w:pPr>
      <w:r>
        <w:t>System display Add Not Recognized Item option</w:t>
      </w:r>
    </w:p>
    <w:p w:rsidR="00B32203" w:rsidRDefault="00B32203" w:rsidP="00B32203">
      <w:pPr>
        <w:pStyle w:val="ListParagraph"/>
        <w:numPr>
          <w:ilvl w:val="0"/>
          <w:numId w:val="16"/>
        </w:numPr>
        <w:spacing w:after="0" w:line="240" w:lineRule="auto"/>
      </w:pPr>
      <w:r>
        <w:t>User enters food item manually</w:t>
      </w:r>
    </w:p>
    <w:p w:rsidR="00B571A5" w:rsidRDefault="00B32203" w:rsidP="00B32203">
      <w:pPr>
        <w:pStyle w:val="ListParagraph"/>
        <w:numPr>
          <w:ilvl w:val="0"/>
          <w:numId w:val="16"/>
        </w:numPr>
        <w:spacing w:after="0" w:line="240" w:lineRule="auto"/>
      </w:pPr>
      <w:r>
        <w:t>System accept updated quantity</w:t>
      </w:r>
    </w:p>
    <w:p w:rsidR="002E20F4" w:rsidRDefault="002E20F4" w:rsidP="00B571A5">
      <w:pPr>
        <w:pStyle w:val="Heading4"/>
      </w:pPr>
      <w:r w:rsidDel="00C40E00">
        <w:t xml:space="preserve"> </w:t>
      </w:r>
      <w:r>
        <w:t>Screen shot of forms related to Use Case</w:t>
      </w:r>
    </w:p>
    <w:p w:rsidR="002E20F4" w:rsidRDefault="002E20F4" w:rsidP="002E20F4">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690AD5" w:rsidRDefault="00B571A5" w:rsidP="00690AD5">
      <w:pPr>
        <w:pStyle w:val="Heading3"/>
      </w:pPr>
      <w:bookmarkStart w:id="30" w:name="_Toc258277822"/>
      <w:r>
        <w:t>Use Case Description:  Change Icon</w:t>
      </w:r>
      <w:bookmarkEnd w:id="30"/>
      <w:r>
        <w:t xml:space="preserve"> </w:t>
      </w:r>
    </w:p>
    <w:p w:rsidR="00690AD5" w:rsidRDefault="00690AD5" w:rsidP="00690AD5">
      <w:pPr>
        <w:pStyle w:val="ListParagraph"/>
        <w:spacing w:after="0"/>
        <w:ind w:left="0"/>
      </w:pPr>
      <w:r>
        <w:t>Actor:  User</w:t>
      </w:r>
    </w:p>
    <w:p w:rsidR="00690AD5" w:rsidRDefault="00690AD5" w:rsidP="00690AD5">
      <w:pPr>
        <w:pStyle w:val="ListParagraph"/>
        <w:spacing w:after="0"/>
        <w:ind w:left="0"/>
      </w:pPr>
      <w:r>
        <w:t>System:</w:t>
      </w:r>
      <w:r>
        <w:tab/>
        <w:t>0.   User open Kitchen Manager</w:t>
      </w:r>
    </w:p>
    <w:p w:rsidR="00690AD5" w:rsidRDefault="00690AD5" w:rsidP="00690AD5">
      <w:pPr>
        <w:pStyle w:val="ListParagraph"/>
        <w:numPr>
          <w:ilvl w:val="0"/>
          <w:numId w:val="8"/>
        </w:numPr>
        <w:spacing w:after="0" w:line="240" w:lineRule="auto"/>
      </w:pPr>
      <w:r>
        <w:t>System display Main Screen</w:t>
      </w:r>
    </w:p>
    <w:p w:rsidR="00690AD5" w:rsidRDefault="00690AD5" w:rsidP="00690AD5">
      <w:pPr>
        <w:pStyle w:val="ListParagraph"/>
        <w:numPr>
          <w:ilvl w:val="0"/>
          <w:numId w:val="8"/>
        </w:numPr>
        <w:spacing w:after="0" w:line="240" w:lineRule="auto"/>
      </w:pPr>
      <w:r>
        <w:lastRenderedPageBreak/>
        <w:t>User log into user account</w:t>
      </w:r>
    </w:p>
    <w:p w:rsidR="00690AD5" w:rsidRDefault="00690AD5" w:rsidP="00690AD5">
      <w:pPr>
        <w:pStyle w:val="ListParagraph"/>
        <w:numPr>
          <w:ilvl w:val="0"/>
          <w:numId w:val="8"/>
        </w:numPr>
        <w:spacing w:after="0" w:line="240" w:lineRule="auto"/>
      </w:pPr>
      <w:r>
        <w:t>System display Current User Details Screen</w:t>
      </w:r>
    </w:p>
    <w:p w:rsidR="00690AD5" w:rsidRDefault="00690AD5" w:rsidP="00690AD5">
      <w:pPr>
        <w:pStyle w:val="ListParagraph"/>
        <w:numPr>
          <w:ilvl w:val="0"/>
          <w:numId w:val="8"/>
        </w:numPr>
        <w:spacing w:after="0" w:line="240" w:lineRule="auto"/>
      </w:pPr>
      <w:r>
        <w:t>User select Change Icon option</w:t>
      </w:r>
    </w:p>
    <w:p w:rsidR="00690AD5" w:rsidRDefault="00690AD5" w:rsidP="00690AD5">
      <w:pPr>
        <w:pStyle w:val="ListParagraph"/>
        <w:numPr>
          <w:ilvl w:val="0"/>
          <w:numId w:val="8"/>
        </w:numPr>
        <w:spacing w:after="0" w:line="240" w:lineRule="auto"/>
      </w:pPr>
      <w:r>
        <w:t>System display Change Icon option</w:t>
      </w:r>
    </w:p>
    <w:p w:rsidR="00690AD5" w:rsidRDefault="00690AD5" w:rsidP="00690AD5">
      <w:pPr>
        <w:pStyle w:val="ListParagraph"/>
        <w:numPr>
          <w:ilvl w:val="0"/>
          <w:numId w:val="8"/>
        </w:numPr>
        <w:spacing w:after="0" w:line="240" w:lineRule="auto"/>
      </w:pPr>
      <w:r>
        <w:t>User select from available icon</w:t>
      </w:r>
    </w:p>
    <w:p w:rsidR="002E20F4" w:rsidRDefault="00690AD5" w:rsidP="00690AD5">
      <w:pPr>
        <w:pStyle w:val="ListParagraph"/>
        <w:numPr>
          <w:ilvl w:val="0"/>
          <w:numId w:val="8"/>
        </w:numPr>
        <w:spacing w:after="0" w:line="240" w:lineRule="auto"/>
      </w:pPr>
      <w:r>
        <w:t>System display icon</w:t>
      </w:r>
    </w:p>
    <w:p w:rsidR="002E20F4" w:rsidRDefault="002E20F4" w:rsidP="002E20F4">
      <w:pPr>
        <w:pStyle w:val="Heading4"/>
      </w:pPr>
      <w:r w:rsidDel="00C40E00">
        <w:t xml:space="preserve"> </w:t>
      </w:r>
      <w:r>
        <w:t>Screen shot of forms related to Use Case</w:t>
      </w:r>
    </w:p>
    <w:p w:rsidR="002E20F4" w:rsidRDefault="002E20F4" w:rsidP="002E20F4">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F006B0" w:rsidRDefault="002E20F4" w:rsidP="00F006B0">
      <w:pPr>
        <w:pStyle w:val="Heading3"/>
      </w:pPr>
      <w:bookmarkStart w:id="31" w:name="_Toc258277823"/>
      <w:r>
        <w:t xml:space="preserve">Use Case Description: </w:t>
      </w:r>
      <w:r w:rsidR="00F006B0">
        <w:t>System Preferences - Language</w:t>
      </w:r>
      <w:bookmarkEnd w:id="31"/>
    </w:p>
    <w:p w:rsidR="00F006B0" w:rsidRDefault="00F006B0" w:rsidP="00F006B0">
      <w:pPr>
        <w:pStyle w:val="ListParagraph"/>
        <w:spacing w:after="0"/>
        <w:ind w:left="0"/>
      </w:pPr>
      <w:r>
        <w:t>Actor:  User</w:t>
      </w:r>
    </w:p>
    <w:p w:rsidR="00F006B0" w:rsidRDefault="00F006B0" w:rsidP="00F006B0">
      <w:pPr>
        <w:pStyle w:val="ListParagraph"/>
        <w:spacing w:after="0"/>
        <w:ind w:left="0"/>
      </w:pPr>
      <w:r>
        <w:t>System:</w:t>
      </w:r>
      <w:r>
        <w:tab/>
        <w:t>0.   User open Kitchen Manager</w:t>
      </w:r>
    </w:p>
    <w:p w:rsidR="00F006B0" w:rsidRDefault="00F006B0" w:rsidP="00F006B0">
      <w:pPr>
        <w:pStyle w:val="ListParagraph"/>
        <w:numPr>
          <w:ilvl w:val="0"/>
          <w:numId w:val="9"/>
        </w:numPr>
        <w:spacing w:after="0" w:line="240" w:lineRule="auto"/>
      </w:pPr>
      <w:r>
        <w:t>System display Main Screen</w:t>
      </w:r>
    </w:p>
    <w:p w:rsidR="00F006B0" w:rsidRPr="00C31896" w:rsidRDefault="00F006B0" w:rsidP="00F006B0">
      <w:pPr>
        <w:pStyle w:val="ListParagraph"/>
        <w:numPr>
          <w:ilvl w:val="0"/>
          <w:numId w:val="9"/>
        </w:numPr>
        <w:spacing w:after="0" w:line="240" w:lineRule="auto"/>
      </w:pPr>
      <w:r w:rsidRPr="00A5711F">
        <w:t>User log into user account</w:t>
      </w:r>
    </w:p>
    <w:p w:rsidR="00F006B0" w:rsidRDefault="00F006B0" w:rsidP="00F006B0">
      <w:pPr>
        <w:pStyle w:val="ListParagraph"/>
        <w:numPr>
          <w:ilvl w:val="0"/>
          <w:numId w:val="9"/>
        </w:numPr>
        <w:spacing w:after="0" w:line="240" w:lineRule="auto"/>
      </w:pPr>
      <w:r>
        <w:t>System display System Preferences</w:t>
      </w:r>
    </w:p>
    <w:p w:rsidR="00F006B0" w:rsidRDefault="00F006B0" w:rsidP="00F006B0">
      <w:pPr>
        <w:pStyle w:val="ListParagraph"/>
        <w:numPr>
          <w:ilvl w:val="0"/>
          <w:numId w:val="9"/>
        </w:numPr>
        <w:spacing w:after="0" w:line="240" w:lineRule="auto"/>
      </w:pPr>
      <w:r>
        <w:t>User select language option</w:t>
      </w:r>
    </w:p>
    <w:p w:rsidR="00F006B0" w:rsidRDefault="00F006B0" w:rsidP="00F006B0">
      <w:pPr>
        <w:pStyle w:val="ListParagraph"/>
        <w:numPr>
          <w:ilvl w:val="0"/>
          <w:numId w:val="9"/>
        </w:numPr>
        <w:spacing w:after="0" w:line="240" w:lineRule="auto"/>
      </w:pPr>
      <w:r>
        <w:t>System display available language options</w:t>
      </w:r>
    </w:p>
    <w:p w:rsidR="00F006B0" w:rsidRDefault="00F006B0" w:rsidP="00F006B0">
      <w:pPr>
        <w:pStyle w:val="ListParagraph"/>
        <w:numPr>
          <w:ilvl w:val="0"/>
          <w:numId w:val="9"/>
        </w:numPr>
        <w:spacing w:after="0" w:line="240" w:lineRule="auto"/>
      </w:pPr>
      <w:r>
        <w:t>User select from available languages</w:t>
      </w:r>
    </w:p>
    <w:p w:rsidR="002E20F4" w:rsidRDefault="00F006B0" w:rsidP="00F006B0">
      <w:pPr>
        <w:pStyle w:val="ListParagraph"/>
        <w:numPr>
          <w:ilvl w:val="0"/>
          <w:numId w:val="9"/>
        </w:numPr>
        <w:spacing w:after="0" w:line="240" w:lineRule="auto"/>
      </w:pPr>
      <w:r>
        <w:t>System change system language</w:t>
      </w:r>
    </w:p>
    <w:p w:rsidR="002E20F4" w:rsidRDefault="002E20F4" w:rsidP="002E20F4">
      <w:pPr>
        <w:pStyle w:val="Heading4"/>
      </w:pPr>
      <w:r w:rsidDel="00C40E00">
        <w:t xml:space="preserve"> </w:t>
      </w:r>
      <w:r>
        <w:t>Screen shot of forms related to Use Case</w:t>
      </w:r>
    </w:p>
    <w:p w:rsidR="002E20F4" w:rsidRDefault="002E20F4" w:rsidP="002E20F4">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F006B0" w:rsidRDefault="002E20F4" w:rsidP="00F006B0">
      <w:pPr>
        <w:pStyle w:val="Heading3"/>
      </w:pPr>
      <w:bookmarkStart w:id="32" w:name="_Toc258277824"/>
      <w:r>
        <w:t xml:space="preserve">Use Case Description: </w:t>
      </w:r>
      <w:r w:rsidR="00F006B0">
        <w:t>System Preferences – Units of Measure</w:t>
      </w:r>
      <w:bookmarkEnd w:id="32"/>
    </w:p>
    <w:p w:rsidR="00F006B0" w:rsidRDefault="00F006B0" w:rsidP="00F006B0">
      <w:pPr>
        <w:pStyle w:val="ListParagraph"/>
        <w:spacing w:after="0"/>
        <w:ind w:left="0"/>
      </w:pPr>
      <w:r>
        <w:t>Actor:  User</w:t>
      </w:r>
    </w:p>
    <w:p w:rsidR="00F006B0" w:rsidRDefault="00F006B0" w:rsidP="00F006B0">
      <w:pPr>
        <w:pStyle w:val="ListParagraph"/>
        <w:spacing w:after="0"/>
        <w:ind w:left="0"/>
      </w:pPr>
      <w:r>
        <w:t>System:</w:t>
      </w:r>
      <w:r>
        <w:tab/>
        <w:t>0.   User open Kitchen Manager</w:t>
      </w:r>
    </w:p>
    <w:p w:rsidR="00F006B0" w:rsidRDefault="00F006B0" w:rsidP="00F006B0">
      <w:pPr>
        <w:pStyle w:val="ListParagraph"/>
        <w:numPr>
          <w:ilvl w:val="0"/>
          <w:numId w:val="10"/>
        </w:numPr>
        <w:spacing w:after="0" w:line="240" w:lineRule="auto"/>
      </w:pPr>
      <w:r>
        <w:t>System display Main Screen</w:t>
      </w:r>
    </w:p>
    <w:p w:rsidR="00F006B0" w:rsidRPr="00C31896" w:rsidRDefault="00F006B0" w:rsidP="00F006B0">
      <w:pPr>
        <w:pStyle w:val="ListParagraph"/>
        <w:numPr>
          <w:ilvl w:val="0"/>
          <w:numId w:val="10"/>
        </w:numPr>
        <w:spacing w:after="0" w:line="240" w:lineRule="auto"/>
      </w:pPr>
      <w:r w:rsidRPr="00A5711F">
        <w:t>User log into user account</w:t>
      </w:r>
    </w:p>
    <w:p w:rsidR="00F006B0" w:rsidRDefault="00F006B0" w:rsidP="00F006B0">
      <w:pPr>
        <w:pStyle w:val="ListParagraph"/>
        <w:numPr>
          <w:ilvl w:val="0"/>
          <w:numId w:val="10"/>
        </w:numPr>
        <w:spacing w:after="0" w:line="240" w:lineRule="auto"/>
      </w:pPr>
      <w:r>
        <w:t>System display System Preferences</w:t>
      </w:r>
    </w:p>
    <w:p w:rsidR="00F006B0" w:rsidRDefault="00F006B0" w:rsidP="00F006B0">
      <w:pPr>
        <w:pStyle w:val="ListParagraph"/>
        <w:numPr>
          <w:ilvl w:val="0"/>
          <w:numId w:val="10"/>
        </w:numPr>
        <w:spacing w:after="0" w:line="240" w:lineRule="auto"/>
      </w:pPr>
      <w:r>
        <w:t>User select Unit of Measure options</w:t>
      </w:r>
    </w:p>
    <w:p w:rsidR="00F006B0" w:rsidRDefault="00F006B0" w:rsidP="00F006B0">
      <w:pPr>
        <w:pStyle w:val="ListParagraph"/>
        <w:numPr>
          <w:ilvl w:val="0"/>
          <w:numId w:val="10"/>
        </w:numPr>
        <w:spacing w:after="0" w:line="240" w:lineRule="auto"/>
      </w:pPr>
      <w:r>
        <w:t>System display available Unit of Measure options</w:t>
      </w:r>
    </w:p>
    <w:p w:rsidR="00F006B0" w:rsidRDefault="00F006B0" w:rsidP="00F006B0">
      <w:pPr>
        <w:pStyle w:val="ListParagraph"/>
        <w:numPr>
          <w:ilvl w:val="0"/>
          <w:numId w:val="10"/>
        </w:numPr>
        <w:spacing w:after="0" w:line="240" w:lineRule="auto"/>
      </w:pPr>
      <w:r>
        <w:t>User select from available unit of Measure</w:t>
      </w:r>
    </w:p>
    <w:p w:rsidR="002E20F4" w:rsidRDefault="00F006B0" w:rsidP="00F006B0">
      <w:pPr>
        <w:pStyle w:val="ListParagraph"/>
        <w:numPr>
          <w:ilvl w:val="0"/>
          <w:numId w:val="10"/>
        </w:numPr>
        <w:spacing w:after="0" w:line="240" w:lineRule="auto"/>
      </w:pPr>
      <w:r>
        <w:t>System change units of measurement</w:t>
      </w:r>
    </w:p>
    <w:p w:rsidR="002E20F4" w:rsidRDefault="002E20F4" w:rsidP="002E20F4">
      <w:pPr>
        <w:pStyle w:val="Heading4"/>
      </w:pPr>
      <w:r w:rsidDel="00C40E00">
        <w:t xml:space="preserve"> </w:t>
      </w:r>
      <w:r>
        <w:t>Screen shot of forms related to Use Case</w:t>
      </w:r>
    </w:p>
    <w:p w:rsidR="002E20F4" w:rsidRDefault="002E20F4" w:rsidP="002E20F4">
      <w:pPr>
        <w:pStyle w:val="Heading5"/>
      </w:pPr>
      <w:r>
        <w:lastRenderedPageBreak/>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F006B0" w:rsidRDefault="002E20F4" w:rsidP="00F006B0">
      <w:pPr>
        <w:pStyle w:val="Heading3"/>
      </w:pPr>
      <w:bookmarkStart w:id="33" w:name="_Toc258277825"/>
      <w:r>
        <w:t xml:space="preserve">Use Case Description: </w:t>
      </w:r>
      <w:r w:rsidR="00F006B0">
        <w:t>System Preferences – Background Change</w:t>
      </w:r>
      <w:bookmarkEnd w:id="33"/>
    </w:p>
    <w:p w:rsidR="00F006B0" w:rsidRDefault="00F006B0" w:rsidP="00F006B0">
      <w:pPr>
        <w:pStyle w:val="ListParagraph"/>
        <w:spacing w:after="0"/>
        <w:ind w:left="0"/>
      </w:pPr>
      <w:r>
        <w:t>Actor:  User</w:t>
      </w:r>
    </w:p>
    <w:p w:rsidR="00F006B0" w:rsidRDefault="00F006B0" w:rsidP="00F006B0">
      <w:pPr>
        <w:pStyle w:val="ListParagraph"/>
        <w:spacing w:after="0"/>
        <w:ind w:left="0"/>
      </w:pPr>
      <w:r>
        <w:t>System:</w:t>
      </w:r>
      <w:r>
        <w:tab/>
        <w:t>0.   User open Kitchen Manager</w:t>
      </w:r>
    </w:p>
    <w:p w:rsidR="00F006B0" w:rsidRDefault="00F006B0" w:rsidP="00F006B0">
      <w:pPr>
        <w:pStyle w:val="ListParagraph"/>
        <w:numPr>
          <w:ilvl w:val="0"/>
          <w:numId w:val="12"/>
        </w:numPr>
        <w:spacing w:after="0" w:line="240" w:lineRule="auto"/>
      </w:pPr>
      <w:r>
        <w:t>System display Main Screen</w:t>
      </w:r>
    </w:p>
    <w:p w:rsidR="00F006B0" w:rsidRPr="00C31896" w:rsidRDefault="00F006B0" w:rsidP="00F006B0">
      <w:pPr>
        <w:pStyle w:val="ListParagraph"/>
        <w:numPr>
          <w:ilvl w:val="0"/>
          <w:numId w:val="12"/>
        </w:numPr>
        <w:spacing w:after="0" w:line="240" w:lineRule="auto"/>
      </w:pPr>
      <w:r w:rsidRPr="00A5711F">
        <w:t>User log into user account</w:t>
      </w:r>
    </w:p>
    <w:p w:rsidR="00F006B0" w:rsidRDefault="00F006B0" w:rsidP="00F006B0">
      <w:pPr>
        <w:pStyle w:val="ListParagraph"/>
        <w:numPr>
          <w:ilvl w:val="0"/>
          <w:numId w:val="12"/>
        </w:numPr>
        <w:spacing w:after="0" w:line="240" w:lineRule="auto"/>
      </w:pPr>
      <w:r>
        <w:t>System display System Preferences</w:t>
      </w:r>
    </w:p>
    <w:p w:rsidR="00F006B0" w:rsidRDefault="00F006B0" w:rsidP="00F006B0">
      <w:pPr>
        <w:pStyle w:val="ListParagraph"/>
        <w:numPr>
          <w:ilvl w:val="0"/>
          <w:numId w:val="12"/>
        </w:numPr>
        <w:spacing w:after="0" w:line="240" w:lineRule="auto"/>
      </w:pPr>
      <w:r>
        <w:t>User select Background Change options</w:t>
      </w:r>
    </w:p>
    <w:p w:rsidR="00F006B0" w:rsidRDefault="00F006B0" w:rsidP="00F006B0">
      <w:pPr>
        <w:pStyle w:val="ListParagraph"/>
        <w:numPr>
          <w:ilvl w:val="0"/>
          <w:numId w:val="12"/>
        </w:numPr>
        <w:spacing w:after="0" w:line="240" w:lineRule="auto"/>
      </w:pPr>
      <w:r>
        <w:t>System display available Background Change options</w:t>
      </w:r>
    </w:p>
    <w:p w:rsidR="00F006B0" w:rsidRDefault="00F006B0" w:rsidP="00F006B0">
      <w:pPr>
        <w:pStyle w:val="ListParagraph"/>
        <w:numPr>
          <w:ilvl w:val="0"/>
          <w:numId w:val="12"/>
        </w:numPr>
        <w:spacing w:after="0" w:line="240" w:lineRule="auto"/>
      </w:pPr>
      <w:r>
        <w:t>User select from available background options</w:t>
      </w:r>
    </w:p>
    <w:p w:rsidR="00F006B0" w:rsidRDefault="00F006B0" w:rsidP="00F006B0">
      <w:pPr>
        <w:pStyle w:val="ListParagraph"/>
        <w:numPr>
          <w:ilvl w:val="0"/>
          <w:numId w:val="12"/>
        </w:numPr>
        <w:spacing w:after="0" w:line="240" w:lineRule="auto"/>
      </w:pPr>
      <w:r>
        <w:t>System update background</w:t>
      </w:r>
      <w:r w:rsidR="002E20F4" w:rsidDel="00C40E00">
        <w:t xml:space="preserve"> </w:t>
      </w:r>
    </w:p>
    <w:p w:rsidR="002E20F4" w:rsidRDefault="002E20F4" w:rsidP="00F006B0">
      <w:pPr>
        <w:pStyle w:val="Heading4"/>
      </w:pPr>
      <w:r>
        <w:t>Screen shot of forms related to Use Case</w:t>
      </w:r>
    </w:p>
    <w:p w:rsidR="002E20F4" w:rsidRDefault="002E20F4" w:rsidP="002E20F4">
      <w:pPr>
        <w:pStyle w:val="Heading5"/>
      </w:pPr>
      <w:r>
        <w:t>(Description of fields on form)</w:t>
      </w:r>
    </w:p>
    <w:tbl>
      <w:tblPr>
        <w:tblStyle w:val="TableGrid"/>
        <w:tblW w:w="0" w:type="auto"/>
        <w:tblLook w:val="04A0"/>
      </w:tblPr>
      <w:tblGrid>
        <w:gridCol w:w="630"/>
        <w:gridCol w:w="764"/>
        <w:gridCol w:w="881"/>
        <w:gridCol w:w="569"/>
        <w:gridCol w:w="721"/>
        <w:gridCol w:w="586"/>
        <w:gridCol w:w="721"/>
        <w:gridCol w:w="729"/>
        <w:gridCol w:w="924"/>
        <w:gridCol w:w="712"/>
        <w:gridCol w:w="822"/>
        <w:gridCol w:w="569"/>
        <w:gridCol w:w="948"/>
      </w:tblGrid>
      <w:tr w:rsidR="002E20F4" w:rsidRPr="004D123A" w:rsidTr="002E20F4">
        <w:trPr>
          <w:trHeight w:val="437"/>
        </w:trPr>
        <w:tc>
          <w:tcPr>
            <w:tcW w:w="630" w:type="dxa"/>
          </w:tcPr>
          <w:p w:rsidR="002E20F4" w:rsidRPr="004D123A" w:rsidRDefault="002E20F4" w:rsidP="002E20F4">
            <w:pPr>
              <w:rPr>
                <w:sz w:val="16"/>
                <w:szCs w:val="16"/>
              </w:rPr>
            </w:pPr>
            <w:r w:rsidRPr="004D123A">
              <w:rPr>
                <w:sz w:val="16"/>
                <w:szCs w:val="16"/>
              </w:rPr>
              <w:t>Entity Name</w:t>
            </w:r>
          </w:p>
        </w:tc>
        <w:tc>
          <w:tcPr>
            <w:tcW w:w="764" w:type="dxa"/>
          </w:tcPr>
          <w:p w:rsidR="002E20F4" w:rsidRPr="004D123A" w:rsidRDefault="002E20F4" w:rsidP="002E20F4">
            <w:pPr>
              <w:rPr>
                <w:sz w:val="16"/>
                <w:szCs w:val="16"/>
              </w:rPr>
            </w:pPr>
            <w:r w:rsidRPr="004D123A">
              <w:rPr>
                <w:sz w:val="16"/>
                <w:szCs w:val="16"/>
              </w:rPr>
              <w:t>Element Name</w:t>
            </w:r>
          </w:p>
        </w:tc>
        <w:tc>
          <w:tcPr>
            <w:tcW w:w="881" w:type="dxa"/>
          </w:tcPr>
          <w:p w:rsidR="002E20F4" w:rsidRPr="004D123A" w:rsidRDefault="002E20F4" w:rsidP="002E20F4">
            <w:pPr>
              <w:rPr>
                <w:sz w:val="16"/>
                <w:szCs w:val="16"/>
              </w:rPr>
            </w:pPr>
            <w:r w:rsidRPr="004D123A">
              <w:rPr>
                <w:sz w:val="16"/>
                <w:szCs w:val="16"/>
              </w:rPr>
              <w:t>Definition</w:t>
            </w:r>
          </w:p>
        </w:tc>
        <w:tc>
          <w:tcPr>
            <w:tcW w:w="569" w:type="dxa"/>
          </w:tcPr>
          <w:p w:rsidR="002E20F4" w:rsidRPr="004D123A" w:rsidRDefault="002E20F4" w:rsidP="002E20F4">
            <w:pPr>
              <w:rPr>
                <w:sz w:val="16"/>
                <w:szCs w:val="16"/>
              </w:rPr>
            </w:pPr>
            <w:r w:rsidRPr="004D123A">
              <w:rPr>
                <w:sz w:val="16"/>
                <w:szCs w:val="16"/>
              </w:rPr>
              <w:t>Type</w:t>
            </w:r>
          </w:p>
        </w:tc>
        <w:tc>
          <w:tcPr>
            <w:tcW w:w="721" w:type="dxa"/>
          </w:tcPr>
          <w:p w:rsidR="002E20F4" w:rsidRPr="004D123A" w:rsidRDefault="002E20F4" w:rsidP="002E20F4">
            <w:pPr>
              <w:rPr>
                <w:sz w:val="16"/>
                <w:szCs w:val="16"/>
              </w:rPr>
            </w:pPr>
            <w:r w:rsidRPr="004D123A">
              <w:rPr>
                <w:sz w:val="16"/>
                <w:szCs w:val="16"/>
              </w:rPr>
              <w:t>Storage Format</w:t>
            </w:r>
          </w:p>
        </w:tc>
        <w:tc>
          <w:tcPr>
            <w:tcW w:w="586" w:type="dxa"/>
          </w:tcPr>
          <w:p w:rsidR="002E20F4" w:rsidRPr="004D123A" w:rsidRDefault="002E20F4" w:rsidP="002E20F4">
            <w:pPr>
              <w:rPr>
                <w:sz w:val="16"/>
                <w:szCs w:val="16"/>
              </w:rPr>
            </w:pPr>
            <w:r w:rsidRPr="004D123A">
              <w:rPr>
                <w:sz w:val="16"/>
                <w:szCs w:val="16"/>
              </w:rPr>
              <w:t>Scale</w:t>
            </w:r>
          </w:p>
        </w:tc>
        <w:tc>
          <w:tcPr>
            <w:tcW w:w="721" w:type="dxa"/>
          </w:tcPr>
          <w:p w:rsidR="002E20F4" w:rsidRPr="004D123A" w:rsidRDefault="002E20F4" w:rsidP="002E20F4">
            <w:pPr>
              <w:rPr>
                <w:sz w:val="16"/>
                <w:szCs w:val="16"/>
              </w:rPr>
            </w:pPr>
            <w:r w:rsidRPr="004D123A">
              <w:rPr>
                <w:sz w:val="16"/>
                <w:szCs w:val="16"/>
              </w:rPr>
              <w:t>Bounds</w:t>
            </w:r>
          </w:p>
        </w:tc>
        <w:tc>
          <w:tcPr>
            <w:tcW w:w="729" w:type="dxa"/>
          </w:tcPr>
          <w:p w:rsidR="002E20F4" w:rsidRPr="004D123A" w:rsidRDefault="002E20F4" w:rsidP="002E20F4">
            <w:pPr>
              <w:rPr>
                <w:sz w:val="16"/>
                <w:szCs w:val="16"/>
              </w:rPr>
            </w:pPr>
            <w:r w:rsidRPr="004D123A">
              <w:rPr>
                <w:sz w:val="16"/>
                <w:szCs w:val="16"/>
              </w:rPr>
              <w:t>Display Format</w:t>
            </w:r>
          </w:p>
        </w:tc>
        <w:tc>
          <w:tcPr>
            <w:tcW w:w="924" w:type="dxa"/>
          </w:tcPr>
          <w:p w:rsidR="002E20F4" w:rsidRPr="004D123A" w:rsidRDefault="002E20F4" w:rsidP="002E20F4">
            <w:pPr>
              <w:rPr>
                <w:sz w:val="16"/>
                <w:szCs w:val="16"/>
              </w:rPr>
            </w:pPr>
            <w:r w:rsidRPr="004D123A">
              <w:rPr>
                <w:sz w:val="16"/>
                <w:szCs w:val="16"/>
              </w:rPr>
              <w:t>Mandatory Entry/Fill</w:t>
            </w:r>
          </w:p>
        </w:tc>
        <w:tc>
          <w:tcPr>
            <w:tcW w:w="712" w:type="dxa"/>
          </w:tcPr>
          <w:p w:rsidR="002E20F4" w:rsidRPr="004D123A" w:rsidRDefault="002E20F4" w:rsidP="002E20F4">
            <w:pPr>
              <w:rPr>
                <w:sz w:val="16"/>
                <w:szCs w:val="16"/>
              </w:rPr>
            </w:pPr>
            <w:r w:rsidRPr="004D123A">
              <w:rPr>
                <w:sz w:val="16"/>
                <w:szCs w:val="16"/>
              </w:rPr>
              <w:t>Default Value</w:t>
            </w:r>
          </w:p>
        </w:tc>
        <w:tc>
          <w:tcPr>
            <w:tcW w:w="822" w:type="dxa"/>
          </w:tcPr>
          <w:p w:rsidR="002E20F4" w:rsidRPr="004D123A" w:rsidRDefault="002E20F4" w:rsidP="002E20F4">
            <w:pPr>
              <w:rPr>
                <w:sz w:val="16"/>
                <w:szCs w:val="16"/>
              </w:rPr>
            </w:pPr>
            <w:r w:rsidRPr="004D123A">
              <w:rPr>
                <w:sz w:val="16"/>
                <w:szCs w:val="16"/>
              </w:rPr>
              <w:t>Modified by</w:t>
            </w:r>
          </w:p>
        </w:tc>
        <w:tc>
          <w:tcPr>
            <w:tcW w:w="569" w:type="dxa"/>
          </w:tcPr>
          <w:p w:rsidR="002E20F4" w:rsidRPr="004D123A" w:rsidRDefault="002E20F4" w:rsidP="002E20F4">
            <w:pPr>
              <w:rPr>
                <w:sz w:val="16"/>
                <w:szCs w:val="16"/>
              </w:rPr>
            </w:pPr>
            <w:r w:rsidRPr="004D123A">
              <w:rPr>
                <w:sz w:val="16"/>
                <w:szCs w:val="16"/>
              </w:rPr>
              <w:t>Read by</w:t>
            </w:r>
          </w:p>
        </w:tc>
        <w:tc>
          <w:tcPr>
            <w:tcW w:w="948" w:type="dxa"/>
          </w:tcPr>
          <w:p w:rsidR="002E20F4" w:rsidRPr="004D123A" w:rsidRDefault="002E20F4" w:rsidP="002E20F4">
            <w:pPr>
              <w:rPr>
                <w:sz w:val="16"/>
                <w:szCs w:val="16"/>
              </w:rPr>
            </w:pPr>
            <w:r w:rsidRPr="004D123A">
              <w:rPr>
                <w:sz w:val="16"/>
                <w:szCs w:val="16"/>
              </w:rPr>
              <w:t>Constraints</w:t>
            </w: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r w:rsidR="002E20F4" w:rsidRPr="004D123A" w:rsidTr="002E20F4">
        <w:trPr>
          <w:trHeight w:val="218"/>
        </w:trPr>
        <w:tc>
          <w:tcPr>
            <w:tcW w:w="630" w:type="dxa"/>
          </w:tcPr>
          <w:p w:rsidR="002E20F4" w:rsidRPr="004D123A" w:rsidRDefault="002E20F4" w:rsidP="002E20F4">
            <w:pPr>
              <w:rPr>
                <w:sz w:val="16"/>
                <w:szCs w:val="16"/>
              </w:rPr>
            </w:pPr>
          </w:p>
        </w:tc>
        <w:tc>
          <w:tcPr>
            <w:tcW w:w="764" w:type="dxa"/>
          </w:tcPr>
          <w:p w:rsidR="002E20F4" w:rsidRPr="004D123A" w:rsidRDefault="002E20F4" w:rsidP="002E20F4">
            <w:pPr>
              <w:rPr>
                <w:sz w:val="16"/>
                <w:szCs w:val="16"/>
              </w:rPr>
            </w:pPr>
          </w:p>
        </w:tc>
        <w:tc>
          <w:tcPr>
            <w:tcW w:w="881"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586" w:type="dxa"/>
          </w:tcPr>
          <w:p w:rsidR="002E20F4" w:rsidRPr="004D123A" w:rsidRDefault="002E20F4" w:rsidP="002E20F4">
            <w:pPr>
              <w:rPr>
                <w:sz w:val="16"/>
                <w:szCs w:val="16"/>
              </w:rPr>
            </w:pPr>
          </w:p>
        </w:tc>
        <w:tc>
          <w:tcPr>
            <w:tcW w:w="721" w:type="dxa"/>
          </w:tcPr>
          <w:p w:rsidR="002E20F4" w:rsidRPr="004D123A" w:rsidRDefault="002E20F4" w:rsidP="002E20F4">
            <w:pPr>
              <w:rPr>
                <w:sz w:val="16"/>
                <w:szCs w:val="16"/>
              </w:rPr>
            </w:pPr>
          </w:p>
        </w:tc>
        <w:tc>
          <w:tcPr>
            <w:tcW w:w="729" w:type="dxa"/>
          </w:tcPr>
          <w:p w:rsidR="002E20F4" w:rsidRPr="004D123A" w:rsidRDefault="002E20F4" w:rsidP="002E20F4">
            <w:pPr>
              <w:rPr>
                <w:sz w:val="16"/>
                <w:szCs w:val="16"/>
              </w:rPr>
            </w:pPr>
          </w:p>
        </w:tc>
        <w:tc>
          <w:tcPr>
            <w:tcW w:w="924" w:type="dxa"/>
          </w:tcPr>
          <w:p w:rsidR="002E20F4" w:rsidRPr="004D123A" w:rsidRDefault="002E20F4" w:rsidP="002E20F4">
            <w:pPr>
              <w:rPr>
                <w:sz w:val="16"/>
                <w:szCs w:val="16"/>
              </w:rPr>
            </w:pPr>
          </w:p>
        </w:tc>
        <w:tc>
          <w:tcPr>
            <w:tcW w:w="712" w:type="dxa"/>
          </w:tcPr>
          <w:p w:rsidR="002E20F4" w:rsidRPr="004D123A" w:rsidRDefault="002E20F4" w:rsidP="002E20F4">
            <w:pPr>
              <w:rPr>
                <w:sz w:val="16"/>
                <w:szCs w:val="16"/>
              </w:rPr>
            </w:pPr>
          </w:p>
        </w:tc>
        <w:tc>
          <w:tcPr>
            <w:tcW w:w="822" w:type="dxa"/>
          </w:tcPr>
          <w:p w:rsidR="002E20F4" w:rsidRPr="004D123A" w:rsidRDefault="002E20F4" w:rsidP="002E20F4">
            <w:pPr>
              <w:rPr>
                <w:sz w:val="16"/>
                <w:szCs w:val="16"/>
              </w:rPr>
            </w:pPr>
          </w:p>
        </w:tc>
        <w:tc>
          <w:tcPr>
            <w:tcW w:w="569" w:type="dxa"/>
          </w:tcPr>
          <w:p w:rsidR="002E20F4" w:rsidRPr="004D123A" w:rsidRDefault="002E20F4" w:rsidP="002E20F4">
            <w:pPr>
              <w:rPr>
                <w:sz w:val="16"/>
                <w:szCs w:val="16"/>
              </w:rPr>
            </w:pPr>
          </w:p>
        </w:tc>
        <w:tc>
          <w:tcPr>
            <w:tcW w:w="948" w:type="dxa"/>
          </w:tcPr>
          <w:p w:rsidR="002E20F4" w:rsidRPr="004D123A" w:rsidRDefault="002E20F4" w:rsidP="002E20F4">
            <w:pPr>
              <w:rPr>
                <w:sz w:val="16"/>
                <w:szCs w:val="16"/>
              </w:rPr>
            </w:pPr>
          </w:p>
        </w:tc>
      </w:tr>
    </w:tbl>
    <w:p w:rsidR="00EF5734" w:rsidRPr="00EF5734" w:rsidRDefault="00CC7AA1" w:rsidP="00EF5734">
      <w:pPr>
        <w:pStyle w:val="Heading1"/>
      </w:pPr>
      <w:bookmarkStart w:id="34" w:name="_Toc258277826"/>
      <w:r>
        <w:t xml:space="preserve">* </w:t>
      </w:r>
      <w:r w:rsidR="00602CFE">
        <w:t>Glossary</w:t>
      </w:r>
      <w:bookmarkEnd w:id="34"/>
    </w:p>
    <w:p w:rsidR="00377A7B" w:rsidRPr="00406895" w:rsidRDefault="00377A7B" w:rsidP="00377A7B">
      <w:pPr>
        <w:spacing w:after="0" w:line="240" w:lineRule="auto"/>
        <w:rPr>
          <w:sz w:val="40"/>
          <w:szCs w:val="40"/>
        </w:rPr>
      </w:pPr>
      <w:r w:rsidRPr="00406895">
        <w:rPr>
          <w:sz w:val="40"/>
          <w:szCs w:val="40"/>
        </w:rPr>
        <w:t>A</w:t>
      </w:r>
    </w:p>
    <w:p w:rsidR="00377A7B" w:rsidRDefault="00377A7B" w:rsidP="00BF101D">
      <w:pPr>
        <w:pStyle w:val="NoSpacing"/>
        <w:rPr>
          <w:rFonts w:eastAsia="Times New Roman"/>
        </w:rPr>
      </w:pPr>
      <w:r w:rsidRPr="00406895">
        <w:rPr>
          <w:rFonts w:eastAsia="Times New Roman"/>
        </w:rPr>
        <w:t>Add New Recipe Screen – Allows user to manually enter new recipe ingredients and cooking instruction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C</w:t>
      </w:r>
    </w:p>
    <w:p w:rsidR="00377A7B" w:rsidRDefault="00377A7B" w:rsidP="00BF101D">
      <w:pPr>
        <w:pStyle w:val="NoSpacing"/>
        <w:rPr>
          <w:rFonts w:eastAsia="Times New Roman"/>
        </w:rPr>
      </w:pPr>
      <w:r w:rsidRPr="00406895">
        <w:rPr>
          <w:rFonts w:eastAsia="Times New Roman"/>
        </w:rPr>
        <w:t>Current User Details Screen – Shows current users details and preference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D</w:t>
      </w:r>
    </w:p>
    <w:p w:rsidR="00377A7B" w:rsidRDefault="00377A7B" w:rsidP="00BF101D">
      <w:pPr>
        <w:pStyle w:val="NoSpacing"/>
        <w:rPr>
          <w:sz w:val="24"/>
          <w:szCs w:val="24"/>
        </w:rPr>
      </w:pPr>
      <w:r w:rsidRPr="00406895">
        <w:rPr>
          <w:rFonts w:eastAsia="Times New Roman"/>
        </w:rPr>
        <w:t>Depleted Food Items Browser – Allows user to browse through depleted food items</w:t>
      </w:r>
    </w:p>
    <w:p w:rsidR="00377A7B" w:rsidRDefault="00377A7B" w:rsidP="00BF101D">
      <w:pPr>
        <w:pStyle w:val="NoSpacing"/>
        <w:rPr>
          <w:rFonts w:eastAsia="Times New Roman"/>
        </w:rPr>
      </w:pPr>
      <w:r w:rsidRPr="00406895">
        <w:rPr>
          <w:rFonts w:eastAsia="Times New Roman"/>
        </w:rPr>
        <w:t>Depleted Food Items Screen – Shows items that are depleted</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F</w:t>
      </w:r>
    </w:p>
    <w:p w:rsidR="00377A7B" w:rsidRDefault="00377A7B" w:rsidP="00BF101D">
      <w:pPr>
        <w:pStyle w:val="NoSpacing"/>
        <w:rPr>
          <w:sz w:val="24"/>
          <w:szCs w:val="24"/>
        </w:rPr>
      </w:pPr>
      <w:r w:rsidRPr="00406895">
        <w:rPr>
          <w:rFonts w:eastAsia="Times New Roman"/>
        </w:rPr>
        <w:t>Food Inventory Browser</w:t>
      </w:r>
      <w:r>
        <w:rPr>
          <w:rFonts w:eastAsia="Times New Roman"/>
        </w:rPr>
        <w:t xml:space="preserve"> - </w:t>
      </w:r>
      <w:r w:rsidRPr="00406895">
        <w:rPr>
          <w:rFonts w:eastAsia="Times New Roman"/>
        </w:rPr>
        <w:t>Allows user to see the inventory for each food item</w:t>
      </w:r>
    </w:p>
    <w:p w:rsidR="00377A7B" w:rsidRDefault="00377A7B" w:rsidP="00BF101D">
      <w:pPr>
        <w:pStyle w:val="NoSpacing"/>
        <w:rPr>
          <w:sz w:val="24"/>
          <w:szCs w:val="24"/>
        </w:rPr>
      </w:pPr>
      <w:r w:rsidRPr="00406895">
        <w:rPr>
          <w:rFonts w:eastAsia="Times New Roman"/>
        </w:rPr>
        <w:t>Food Inventory Database – All food in inventory</w:t>
      </w:r>
    </w:p>
    <w:p w:rsidR="00377A7B" w:rsidRDefault="00377A7B" w:rsidP="00BF101D">
      <w:pPr>
        <w:pStyle w:val="NoSpacing"/>
        <w:rPr>
          <w:sz w:val="24"/>
          <w:szCs w:val="24"/>
        </w:rPr>
      </w:pPr>
      <w:r w:rsidRPr="00406895">
        <w:rPr>
          <w:rFonts w:eastAsia="Times New Roman"/>
        </w:rPr>
        <w:t>Food Inventory Screen</w:t>
      </w:r>
    </w:p>
    <w:p w:rsidR="00377A7B" w:rsidRDefault="00377A7B" w:rsidP="00BF101D">
      <w:pPr>
        <w:pStyle w:val="NoSpacing"/>
        <w:rPr>
          <w:sz w:val="24"/>
          <w:szCs w:val="24"/>
        </w:rPr>
      </w:pPr>
      <w:r w:rsidRPr="00406895">
        <w:rPr>
          <w:rFonts w:eastAsia="Times New Roman"/>
        </w:rPr>
        <w:lastRenderedPageBreak/>
        <w:t>Food Item Entry Screen – Screen that pops up after a bar code has been scanned.  Allows user to update quantity</w:t>
      </w:r>
    </w:p>
    <w:p w:rsidR="00377A7B" w:rsidRDefault="00377A7B" w:rsidP="00BF101D">
      <w:pPr>
        <w:pStyle w:val="NoSpacing"/>
        <w:rPr>
          <w:sz w:val="24"/>
          <w:szCs w:val="24"/>
        </w:rPr>
      </w:pPr>
      <w:r w:rsidRPr="00406895">
        <w:rPr>
          <w:rFonts w:eastAsia="Times New Roman"/>
        </w:rPr>
        <w:t>Food Items Browser – Allows user to browse through food on main screen</w:t>
      </w:r>
    </w:p>
    <w:p w:rsidR="00377A7B" w:rsidRDefault="00377A7B" w:rsidP="00BF101D">
      <w:pPr>
        <w:pStyle w:val="NoSpacing"/>
        <w:rPr>
          <w:sz w:val="24"/>
          <w:szCs w:val="24"/>
        </w:rPr>
      </w:pPr>
      <w:r w:rsidRPr="00406895">
        <w:rPr>
          <w:rFonts w:eastAsia="Times New Roman"/>
        </w:rPr>
        <w:t>Food Items Screen -</w:t>
      </w:r>
    </w:p>
    <w:p w:rsidR="00377A7B" w:rsidRDefault="00377A7B" w:rsidP="00BF101D">
      <w:pPr>
        <w:pStyle w:val="NoSpacing"/>
        <w:rPr>
          <w:sz w:val="24"/>
          <w:szCs w:val="24"/>
        </w:rPr>
      </w:pPr>
      <w:r w:rsidRPr="00406895">
        <w:rPr>
          <w:rFonts w:eastAsia="Times New Roman"/>
        </w:rPr>
        <w:t xml:space="preserve">Food </w:t>
      </w:r>
      <w:r w:rsidR="00BF101D" w:rsidRPr="00406895">
        <w:rPr>
          <w:rFonts w:eastAsia="Times New Roman"/>
        </w:rPr>
        <w:t>Object Details</w:t>
      </w:r>
      <w:r w:rsidRPr="00406895">
        <w:rPr>
          <w:rFonts w:eastAsia="Times New Roman"/>
        </w:rPr>
        <w:t xml:space="preserve"> List – Allows user to see caloric information on food items</w:t>
      </w:r>
    </w:p>
    <w:p w:rsidR="00377A7B" w:rsidRDefault="00377A7B" w:rsidP="00BF101D">
      <w:pPr>
        <w:pStyle w:val="NoSpacing"/>
        <w:rPr>
          <w:rFonts w:eastAsia="Times New Roman"/>
        </w:rPr>
      </w:pPr>
      <w:r w:rsidRPr="00406895">
        <w:rPr>
          <w:rFonts w:eastAsia="Times New Roman"/>
        </w:rPr>
        <w:t>Food Object – Food item</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G</w:t>
      </w:r>
    </w:p>
    <w:p w:rsidR="00377A7B" w:rsidRDefault="00377A7B" w:rsidP="00BF101D">
      <w:pPr>
        <w:pStyle w:val="NoSpacing"/>
        <w:rPr>
          <w:sz w:val="24"/>
          <w:szCs w:val="24"/>
        </w:rPr>
      </w:pPr>
      <w:r w:rsidRPr="00406895">
        <w:rPr>
          <w:rFonts w:eastAsia="Times New Roman"/>
        </w:rPr>
        <w:t>Grocer Databases – Items that grocer offers for sale</w:t>
      </w:r>
    </w:p>
    <w:p w:rsidR="00377A7B" w:rsidRDefault="00377A7B" w:rsidP="00BF101D">
      <w:pPr>
        <w:pStyle w:val="NoSpacing"/>
      </w:pPr>
      <w:r w:rsidRPr="00B62416">
        <w:t>Grocer Mem</w:t>
      </w:r>
      <w:r>
        <w:t>bership Card w/ Personal Barcode (Optional)</w:t>
      </w:r>
    </w:p>
    <w:p w:rsidR="00377A7B" w:rsidRDefault="00377A7B" w:rsidP="00377A7B">
      <w:pPr>
        <w:spacing w:after="0" w:line="240" w:lineRule="auto"/>
      </w:pPr>
    </w:p>
    <w:p w:rsidR="00377A7B" w:rsidRPr="00406895" w:rsidRDefault="00377A7B" w:rsidP="00377A7B">
      <w:pPr>
        <w:spacing w:after="0" w:line="240" w:lineRule="auto"/>
        <w:rPr>
          <w:sz w:val="40"/>
          <w:szCs w:val="40"/>
        </w:rPr>
      </w:pPr>
      <w:r w:rsidRPr="00406895">
        <w:rPr>
          <w:sz w:val="40"/>
          <w:szCs w:val="40"/>
        </w:rPr>
        <w:t>I</w:t>
      </w:r>
    </w:p>
    <w:p w:rsidR="00377A7B" w:rsidRDefault="00377A7B" w:rsidP="00BF101D">
      <w:pPr>
        <w:pStyle w:val="NoSpacing"/>
        <w:rPr>
          <w:sz w:val="24"/>
          <w:szCs w:val="24"/>
        </w:rPr>
      </w:pPr>
      <w:r>
        <w:rPr>
          <w:rFonts w:eastAsia="Times New Roman"/>
        </w:rPr>
        <w:t xml:space="preserve">In-Stock </w:t>
      </w:r>
      <w:r w:rsidRPr="00406895">
        <w:rPr>
          <w:rFonts w:eastAsia="Times New Roman"/>
        </w:rPr>
        <w:t>Food Items Inventory Screen – Shows items that are in stock</w:t>
      </w:r>
    </w:p>
    <w:p w:rsidR="00377A7B" w:rsidRDefault="00377A7B" w:rsidP="00BF101D">
      <w:pPr>
        <w:pStyle w:val="NoSpacing"/>
        <w:rPr>
          <w:rFonts w:eastAsia="Times New Roman"/>
        </w:rPr>
      </w:pPr>
      <w:r w:rsidRPr="00406895">
        <w:rPr>
          <w:rFonts w:eastAsia="Times New Roman"/>
        </w:rPr>
        <w:t>In-stock Food Items Browser – Allows user to browse through in-stock food item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L</w:t>
      </w:r>
    </w:p>
    <w:p w:rsidR="00377A7B" w:rsidRDefault="00377A7B" w:rsidP="00BF101D">
      <w:pPr>
        <w:pStyle w:val="NoSpacing"/>
        <w:rPr>
          <w:rFonts w:eastAsia="Times New Roman"/>
        </w:rPr>
      </w:pPr>
      <w:r w:rsidRPr="00406895">
        <w:rPr>
          <w:rFonts w:eastAsia="Times New Roman"/>
        </w:rPr>
        <w:t>Language Translator – Allows user to switch between available language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M</w:t>
      </w:r>
    </w:p>
    <w:p w:rsidR="00377A7B" w:rsidRDefault="00377A7B" w:rsidP="00BF101D">
      <w:pPr>
        <w:pStyle w:val="NoSpacing"/>
        <w:rPr>
          <w:sz w:val="24"/>
          <w:szCs w:val="24"/>
        </w:rPr>
      </w:pPr>
      <w:r w:rsidRPr="00406895">
        <w:rPr>
          <w:rFonts w:eastAsia="Times New Roman"/>
        </w:rPr>
        <w:t>Main Screen – System loads to main screen, user interaction screen</w:t>
      </w:r>
    </w:p>
    <w:p w:rsidR="00377A7B" w:rsidRDefault="00377A7B" w:rsidP="00BF101D">
      <w:pPr>
        <w:pStyle w:val="NoSpacing"/>
        <w:rPr>
          <w:sz w:val="24"/>
          <w:szCs w:val="24"/>
        </w:rPr>
      </w:pPr>
      <w:r w:rsidRPr="00406895">
        <w:rPr>
          <w:rFonts w:eastAsia="Times New Roman"/>
        </w:rPr>
        <w:t>Menu List -</w:t>
      </w:r>
    </w:p>
    <w:p w:rsidR="00377A7B" w:rsidRDefault="00377A7B" w:rsidP="00BF101D">
      <w:pPr>
        <w:pStyle w:val="NoSpacing"/>
        <w:rPr>
          <w:rFonts w:eastAsia="Times New Roman"/>
        </w:rPr>
      </w:pPr>
      <w:r w:rsidRPr="00406895">
        <w:rPr>
          <w:rFonts w:eastAsia="Times New Roman"/>
        </w:rPr>
        <w:t>Menu Screen-</w:t>
      </w:r>
    </w:p>
    <w:p w:rsidR="00377A7B" w:rsidRDefault="00377A7B" w:rsidP="00377A7B">
      <w:pPr>
        <w:spacing w:after="0" w:line="240" w:lineRule="auto"/>
        <w:rPr>
          <w:rFonts w:ascii="Calibri" w:eastAsia="Times New Roman" w:hAnsi="Calibri" w:cs="Times New Roman"/>
        </w:rPr>
      </w:pP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N</w:t>
      </w:r>
    </w:p>
    <w:p w:rsidR="00377A7B" w:rsidRPr="00BF101D" w:rsidRDefault="00377A7B" w:rsidP="00BF101D">
      <w:pPr>
        <w:pStyle w:val="NoSpacing"/>
        <w:rPr>
          <w:rFonts w:cstheme="minorHAnsi"/>
        </w:rPr>
      </w:pPr>
      <w:r w:rsidRPr="00BF101D">
        <w:rPr>
          <w:rFonts w:cstheme="minorHAnsi"/>
        </w:rPr>
        <w:t>Non-existing Food Item Entry Screen – Allows user to manually enter item that is not in UPC database</w:t>
      </w:r>
    </w:p>
    <w:p w:rsidR="00377A7B" w:rsidRPr="00BF101D" w:rsidRDefault="00377A7B" w:rsidP="00BF101D">
      <w:pPr>
        <w:pStyle w:val="NoSpacing"/>
        <w:rPr>
          <w:rFonts w:eastAsia="Times New Roman" w:cstheme="minorHAnsi"/>
        </w:rPr>
      </w:pPr>
      <w:r w:rsidRPr="00BF101D">
        <w:rPr>
          <w:rFonts w:eastAsia="Times New Roman" w:cstheme="minorHAnsi"/>
        </w:rPr>
        <w:t>Nutrition Information Database – Database that stores nutritional information for most known food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P</w:t>
      </w:r>
    </w:p>
    <w:p w:rsidR="00377A7B" w:rsidRDefault="00377A7B" w:rsidP="00BF101D">
      <w:pPr>
        <w:pStyle w:val="NoSpacing"/>
      </w:pPr>
      <w:r w:rsidRPr="00B62416">
        <w:t>Printer</w:t>
      </w:r>
      <w:r>
        <w:t xml:space="preserve"> – Allows user to print shopping list</w:t>
      </w:r>
    </w:p>
    <w:p w:rsidR="00377A7B" w:rsidRDefault="00377A7B" w:rsidP="00377A7B">
      <w:pPr>
        <w:spacing w:after="0" w:line="240" w:lineRule="auto"/>
      </w:pPr>
    </w:p>
    <w:p w:rsidR="00377A7B" w:rsidRPr="00406895" w:rsidRDefault="00377A7B" w:rsidP="00377A7B">
      <w:pPr>
        <w:spacing w:after="0" w:line="240" w:lineRule="auto"/>
        <w:rPr>
          <w:sz w:val="40"/>
          <w:szCs w:val="40"/>
        </w:rPr>
      </w:pPr>
      <w:r w:rsidRPr="00406895">
        <w:rPr>
          <w:sz w:val="40"/>
          <w:szCs w:val="40"/>
        </w:rPr>
        <w:t>R</w:t>
      </w:r>
    </w:p>
    <w:p w:rsidR="00377A7B" w:rsidRDefault="00377A7B" w:rsidP="00BF101D">
      <w:pPr>
        <w:pStyle w:val="NoSpacing"/>
        <w:rPr>
          <w:sz w:val="24"/>
          <w:szCs w:val="24"/>
        </w:rPr>
      </w:pPr>
      <w:r w:rsidRPr="00406895">
        <w:rPr>
          <w:rFonts w:eastAsia="Times New Roman"/>
        </w:rPr>
        <w:t>Recipe List – List of recipes that have been put into the system</w:t>
      </w:r>
    </w:p>
    <w:p w:rsidR="00377A7B" w:rsidRDefault="00377A7B" w:rsidP="00BF101D">
      <w:pPr>
        <w:pStyle w:val="NoSpacing"/>
        <w:rPr>
          <w:sz w:val="24"/>
          <w:szCs w:val="24"/>
        </w:rPr>
      </w:pPr>
      <w:r w:rsidRPr="00406895">
        <w:rPr>
          <w:rFonts w:eastAsia="Times New Roman"/>
        </w:rPr>
        <w:t>Recipe Relevancy Relationship Engine – Engine that matches recipes depending on what kind of food items are in the cart</w:t>
      </w:r>
    </w:p>
    <w:p w:rsidR="00377A7B" w:rsidRDefault="00377A7B" w:rsidP="00BF101D">
      <w:pPr>
        <w:pStyle w:val="NoSpacing"/>
        <w:rPr>
          <w:rFonts w:eastAsia="Times New Roman"/>
        </w:rPr>
      </w:pPr>
      <w:r w:rsidRPr="00406895">
        <w:rPr>
          <w:rFonts w:eastAsia="Times New Roman"/>
        </w:rPr>
        <w:t>Recipe Screen - Shows ingredients and instructions of how to make recipe</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t>S</w:t>
      </w:r>
    </w:p>
    <w:p w:rsidR="00377A7B" w:rsidRPr="00BF101D" w:rsidRDefault="00377A7B" w:rsidP="00BF101D">
      <w:pPr>
        <w:pStyle w:val="NoSpacing"/>
      </w:pPr>
      <w:r w:rsidRPr="00BF101D">
        <w:t>Shopping list – Shows depleted items for user to buy</w:t>
      </w:r>
    </w:p>
    <w:p w:rsidR="00377A7B" w:rsidRPr="00BF101D" w:rsidRDefault="00377A7B" w:rsidP="00BF101D">
      <w:pPr>
        <w:pStyle w:val="NoSpacing"/>
        <w:rPr>
          <w:sz w:val="24"/>
          <w:szCs w:val="24"/>
        </w:rPr>
      </w:pPr>
      <w:r w:rsidRPr="00BF101D">
        <w:rPr>
          <w:rFonts w:eastAsia="Times New Roman"/>
        </w:rPr>
        <w:t>Shopping List Screen – Shows items user has added to shopping list</w:t>
      </w:r>
    </w:p>
    <w:p w:rsidR="00377A7B" w:rsidRPr="00BF101D" w:rsidRDefault="00377A7B" w:rsidP="00BF101D">
      <w:pPr>
        <w:pStyle w:val="NoSpacing"/>
      </w:pPr>
      <w:r w:rsidRPr="00BF101D">
        <w:t>System Color Editor – Allows user to switch between available screen colors</w:t>
      </w:r>
    </w:p>
    <w:p w:rsidR="00377A7B" w:rsidRPr="00BF101D" w:rsidRDefault="00377A7B" w:rsidP="00BF101D">
      <w:pPr>
        <w:pStyle w:val="NoSpacing"/>
        <w:rPr>
          <w:sz w:val="24"/>
          <w:szCs w:val="24"/>
        </w:rPr>
      </w:pPr>
      <w:r w:rsidRPr="00BF101D">
        <w:rPr>
          <w:rFonts w:eastAsia="Times New Roman"/>
        </w:rPr>
        <w:t>System Preferences Browser – Allows user to look through system preferences</w:t>
      </w:r>
    </w:p>
    <w:p w:rsidR="00377A7B" w:rsidRPr="00BF101D" w:rsidRDefault="00377A7B" w:rsidP="00BF101D">
      <w:pPr>
        <w:pStyle w:val="NoSpacing"/>
        <w:rPr>
          <w:rFonts w:eastAsia="Times New Roman"/>
        </w:rPr>
      </w:pPr>
      <w:r w:rsidRPr="00BF101D">
        <w:rPr>
          <w:rFonts w:eastAsia="Times New Roman"/>
        </w:rPr>
        <w:t>System Preferences Screen – Allows user to change preferences</w:t>
      </w:r>
    </w:p>
    <w:p w:rsidR="00377A7B" w:rsidRDefault="00377A7B" w:rsidP="00377A7B">
      <w:pPr>
        <w:spacing w:after="0" w:line="240" w:lineRule="auto"/>
        <w:rPr>
          <w:rFonts w:ascii="Calibri" w:eastAsia="Times New Roman" w:hAnsi="Calibri" w:cs="Times New Roman"/>
        </w:rPr>
      </w:pPr>
    </w:p>
    <w:p w:rsidR="00377A7B" w:rsidRPr="00406895" w:rsidRDefault="00377A7B" w:rsidP="00377A7B">
      <w:pPr>
        <w:spacing w:after="0" w:line="240" w:lineRule="auto"/>
        <w:rPr>
          <w:sz w:val="40"/>
          <w:szCs w:val="40"/>
        </w:rPr>
      </w:pPr>
      <w:r w:rsidRPr="00406895">
        <w:rPr>
          <w:sz w:val="40"/>
          <w:szCs w:val="40"/>
        </w:rPr>
        <w:lastRenderedPageBreak/>
        <w:t>T</w:t>
      </w:r>
    </w:p>
    <w:p w:rsidR="00377A7B" w:rsidRDefault="00377A7B" w:rsidP="00BF101D">
      <w:pPr>
        <w:pStyle w:val="NoSpacing"/>
        <w:rPr>
          <w:rFonts w:eastAsia="Times New Roman"/>
        </w:rPr>
      </w:pPr>
      <w:r w:rsidRPr="00406895">
        <w:rPr>
          <w:rFonts w:eastAsia="Times New Roman"/>
        </w:rPr>
        <w:t>Touch Screen Keyboard – Pop up keyboard that is sensitive to touch.  Allows user to input information</w:t>
      </w:r>
    </w:p>
    <w:p w:rsidR="00377A7B" w:rsidRDefault="00377A7B" w:rsidP="00BF101D">
      <w:pPr>
        <w:pStyle w:val="NoSpacing"/>
        <w:rPr>
          <w:rFonts w:eastAsia="Times New Roman"/>
        </w:rPr>
      </w:pPr>
      <w:r w:rsidRPr="00406895">
        <w:rPr>
          <w:rFonts w:eastAsia="Times New Roman"/>
        </w:rPr>
        <w:t>Touch-Screen Personal Computer – Devise that user interacts with</w:t>
      </w:r>
    </w:p>
    <w:p w:rsidR="00377A7B" w:rsidRDefault="00377A7B" w:rsidP="00377A7B">
      <w:pPr>
        <w:spacing w:after="0" w:line="240" w:lineRule="auto"/>
        <w:rPr>
          <w:rFonts w:ascii="Calibri" w:eastAsia="Times New Roman" w:hAnsi="Calibri" w:cs="Times New Roman"/>
        </w:rPr>
      </w:pPr>
      <w:bookmarkStart w:id="35" w:name="_GoBack"/>
      <w:bookmarkEnd w:id="35"/>
    </w:p>
    <w:p w:rsidR="00377A7B" w:rsidRPr="00406895" w:rsidRDefault="00377A7B" w:rsidP="00377A7B">
      <w:pPr>
        <w:spacing w:after="0" w:line="240" w:lineRule="auto"/>
        <w:rPr>
          <w:sz w:val="40"/>
          <w:szCs w:val="40"/>
        </w:rPr>
      </w:pPr>
      <w:r w:rsidRPr="00406895">
        <w:rPr>
          <w:sz w:val="40"/>
          <w:szCs w:val="40"/>
        </w:rPr>
        <w:t>U</w:t>
      </w:r>
    </w:p>
    <w:p w:rsidR="00377A7B" w:rsidRPr="00BF101D" w:rsidRDefault="00377A7B" w:rsidP="00BF101D">
      <w:pPr>
        <w:pStyle w:val="NoSpacing"/>
        <w:rPr>
          <w:rFonts w:cstheme="minorHAnsi"/>
        </w:rPr>
      </w:pPr>
      <w:r w:rsidRPr="00BF101D">
        <w:rPr>
          <w:rFonts w:cstheme="minorHAnsi"/>
        </w:rPr>
        <w:t>Units of Measurement Converter – Allows user to switch between different measurement standards</w:t>
      </w:r>
    </w:p>
    <w:p w:rsidR="00377A7B" w:rsidRPr="00BF101D" w:rsidRDefault="00377A7B" w:rsidP="00BF101D">
      <w:pPr>
        <w:pStyle w:val="NoSpacing"/>
        <w:rPr>
          <w:rFonts w:cstheme="minorHAnsi"/>
          <w:sz w:val="24"/>
          <w:szCs w:val="24"/>
        </w:rPr>
      </w:pPr>
      <w:r w:rsidRPr="00BF101D">
        <w:rPr>
          <w:rFonts w:eastAsia="Times New Roman" w:cstheme="minorHAnsi"/>
        </w:rPr>
        <w:t>UPC Database – Database that has most known UPC codes</w:t>
      </w:r>
    </w:p>
    <w:p w:rsidR="00377A7B" w:rsidRPr="00BF101D" w:rsidRDefault="00377A7B" w:rsidP="00BF101D">
      <w:pPr>
        <w:pStyle w:val="NoSpacing"/>
        <w:rPr>
          <w:rFonts w:cstheme="minorHAnsi"/>
          <w:sz w:val="24"/>
          <w:szCs w:val="24"/>
        </w:rPr>
      </w:pPr>
      <w:r w:rsidRPr="00BF101D">
        <w:rPr>
          <w:rFonts w:eastAsia="Times New Roman" w:cstheme="minorHAnsi"/>
        </w:rPr>
        <w:t>UPC Scanner – Devise reads barcode, used to scan in items</w:t>
      </w:r>
    </w:p>
    <w:p w:rsidR="00377A7B" w:rsidRPr="00BF101D" w:rsidRDefault="00377A7B" w:rsidP="00BF101D">
      <w:pPr>
        <w:pStyle w:val="NoSpacing"/>
        <w:rPr>
          <w:rFonts w:cstheme="minorHAnsi"/>
        </w:rPr>
      </w:pPr>
      <w:r w:rsidRPr="00BF101D">
        <w:rPr>
          <w:rFonts w:cstheme="minorHAnsi"/>
        </w:rPr>
        <w:t xml:space="preserve">USB Weight Scale (Optional) – A scale to measure </w:t>
      </w:r>
      <w:r w:rsidR="00B571A5" w:rsidRPr="00BF101D">
        <w:rPr>
          <w:rFonts w:cstheme="minorHAnsi"/>
        </w:rPr>
        <w:t>users’</w:t>
      </w:r>
      <w:r w:rsidRPr="00BF101D">
        <w:rPr>
          <w:rFonts w:cstheme="minorHAnsi"/>
        </w:rPr>
        <w:t xml:space="preserve"> weight</w:t>
      </w:r>
    </w:p>
    <w:p w:rsidR="00377A7B" w:rsidRPr="00BF101D" w:rsidRDefault="00377A7B" w:rsidP="00BF101D">
      <w:pPr>
        <w:pStyle w:val="NoSpacing"/>
        <w:rPr>
          <w:rFonts w:eastAsia="Times New Roman" w:cstheme="minorHAnsi"/>
        </w:rPr>
      </w:pPr>
      <w:r w:rsidRPr="00BF101D">
        <w:rPr>
          <w:rFonts w:eastAsia="Times New Roman" w:cstheme="minorHAnsi"/>
        </w:rPr>
        <w:t>User – Person that interacts with system</w:t>
      </w:r>
    </w:p>
    <w:p w:rsidR="00377A7B" w:rsidRPr="00BF101D" w:rsidRDefault="00377A7B" w:rsidP="00BF101D">
      <w:pPr>
        <w:pStyle w:val="NoSpacing"/>
        <w:rPr>
          <w:rFonts w:cstheme="minorHAnsi"/>
          <w:sz w:val="24"/>
          <w:szCs w:val="24"/>
        </w:rPr>
      </w:pPr>
      <w:r w:rsidRPr="00BF101D">
        <w:rPr>
          <w:rFonts w:eastAsia="Times New Roman" w:cstheme="minorHAnsi"/>
        </w:rPr>
        <w:t>User Database – Stores users profiles</w:t>
      </w:r>
    </w:p>
    <w:p w:rsidR="00D76E57" w:rsidRPr="00BF101D" w:rsidRDefault="00377A7B" w:rsidP="00BF101D">
      <w:pPr>
        <w:pStyle w:val="NoSpacing"/>
        <w:rPr>
          <w:rFonts w:cstheme="minorHAnsi"/>
        </w:rPr>
      </w:pPr>
      <w:r w:rsidRPr="00BF101D">
        <w:rPr>
          <w:rFonts w:cstheme="minorHAnsi"/>
        </w:rPr>
        <w:t xml:space="preserve">User Management Screen - </w:t>
      </w:r>
    </w:p>
    <w:p w:rsidR="002B0B72" w:rsidRDefault="003C2039">
      <w:pPr>
        <w:pStyle w:val="Heading1"/>
      </w:pPr>
      <w:bookmarkStart w:id="36" w:name="_Toc258277827"/>
      <w:r>
        <w:t>Version History</w:t>
      </w:r>
      <w:bookmarkEnd w:id="36"/>
    </w:p>
    <w:tbl>
      <w:tblPr>
        <w:tblStyle w:val="TableGrid"/>
        <w:tblW w:w="0" w:type="auto"/>
        <w:tblLook w:val="04A0"/>
      </w:tblPr>
      <w:tblGrid>
        <w:gridCol w:w="1202"/>
        <w:gridCol w:w="8374"/>
      </w:tblGrid>
      <w:tr w:rsidR="00DE6818" w:rsidTr="008369A6">
        <w:tc>
          <w:tcPr>
            <w:tcW w:w="0" w:type="auto"/>
          </w:tcPr>
          <w:p w:rsidR="008369A6" w:rsidRDefault="008369A6" w:rsidP="003C2039">
            <w:r>
              <w:t>Release Date</w:t>
            </w:r>
          </w:p>
        </w:tc>
        <w:tc>
          <w:tcPr>
            <w:tcW w:w="0" w:type="auto"/>
          </w:tcPr>
          <w:p w:rsidR="008369A6" w:rsidRDefault="008369A6" w:rsidP="003C2039">
            <w:r>
              <w:t>Description</w:t>
            </w:r>
          </w:p>
        </w:tc>
      </w:tr>
      <w:tr w:rsidR="00DE6818" w:rsidTr="008369A6">
        <w:tc>
          <w:tcPr>
            <w:tcW w:w="0" w:type="auto"/>
          </w:tcPr>
          <w:p w:rsidR="003C2039" w:rsidRDefault="003C2039" w:rsidP="003C2039">
            <w:r>
              <w:t>14-Mar-10</w:t>
            </w:r>
          </w:p>
        </w:tc>
        <w:tc>
          <w:tcPr>
            <w:tcW w:w="0" w:type="auto"/>
          </w:tcPr>
          <w:p w:rsidR="003C2039" w:rsidRDefault="00DE6818" w:rsidP="003C2039">
            <w:r>
              <w:t>Version 1.0</w:t>
            </w:r>
            <w:r w:rsidR="0067162B">
              <w:t xml:space="preserve"> </w:t>
            </w:r>
            <w:r>
              <w:t>-</w:t>
            </w:r>
            <w:r w:rsidR="0067162B">
              <w:t xml:space="preserve"> </w:t>
            </w:r>
            <w:r w:rsidR="008369A6">
              <w:t>Setup Table of Contents; Defined chapters and sections</w:t>
            </w:r>
          </w:p>
        </w:tc>
      </w:tr>
      <w:tr w:rsidR="00DE6818" w:rsidTr="008369A6">
        <w:tc>
          <w:tcPr>
            <w:tcW w:w="0" w:type="auto"/>
          </w:tcPr>
          <w:p w:rsidR="003C2039" w:rsidRDefault="008369A6" w:rsidP="003C2039">
            <w:r>
              <w:t>16-Mar-10</w:t>
            </w:r>
          </w:p>
        </w:tc>
        <w:tc>
          <w:tcPr>
            <w:tcW w:w="0" w:type="auto"/>
          </w:tcPr>
          <w:p w:rsidR="003C2039" w:rsidRDefault="00DE6818" w:rsidP="003C2039">
            <w:r>
              <w:t>Version 1.1 – System Hierarchy, Class Diagrams, Pseudo code, Sequence Diagrams, Use Cases, Data design, Glossary inserted</w:t>
            </w:r>
          </w:p>
        </w:tc>
      </w:tr>
      <w:tr w:rsidR="00DE6818" w:rsidTr="008369A6">
        <w:tc>
          <w:tcPr>
            <w:tcW w:w="0" w:type="auto"/>
          </w:tcPr>
          <w:p w:rsidR="003C2039" w:rsidRDefault="0067162B" w:rsidP="003C2039">
            <w:r>
              <w:t>6</w:t>
            </w:r>
            <w:r w:rsidR="00567273">
              <w:t>-Apr-10</w:t>
            </w:r>
          </w:p>
        </w:tc>
        <w:tc>
          <w:tcPr>
            <w:tcW w:w="0" w:type="auto"/>
          </w:tcPr>
          <w:p w:rsidR="003C2039" w:rsidRDefault="00567273" w:rsidP="003A26FE">
            <w:r>
              <w:t>Version 2.0</w:t>
            </w:r>
            <w:r w:rsidR="0067162B">
              <w:t xml:space="preserve"> – Working Final draft with </w:t>
            </w:r>
            <w:r w:rsidR="003A26FE">
              <w:t xml:space="preserve">updated sections. Sections that are not complete or </w:t>
            </w:r>
            <w:r w:rsidR="005C0B42">
              <w:t xml:space="preserve"> that need updating are marked with an asterisk</w:t>
            </w:r>
          </w:p>
        </w:tc>
      </w:tr>
      <w:tr w:rsidR="00DE6818" w:rsidTr="008369A6">
        <w:tc>
          <w:tcPr>
            <w:tcW w:w="0" w:type="auto"/>
          </w:tcPr>
          <w:p w:rsidR="003C2039" w:rsidRDefault="003C2039" w:rsidP="003C2039"/>
        </w:tc>
        <w:tc>
          <w:tcPr>
            <w:tcW w:w="0" w:type="auto"/>
          </w:tcPr>
          <w:p w:rsidR="003C2039" w:rsidRDefault="003C2039" w:rsidP="003C2039"/>
        </w:tc>
      </w:tr>
      <w:tr w:rsidR="00DE6818" w:rsidTr="008369A6">
        <w:tc>
          <w:tcPr>
            <w:tcW w:w="0" w:type="auto"/>
          </w:tcPr>
          <w:p w:rsidR="003C2039" w:rsidRDefault="003C2039" w:rsidP="003C2039"/>
        </w:tc>
        <w:tc>
          <w:tcPr>
            <w:tcW w:w="0" w:type="auto"/>
          </w:tcPr>
          <w:p w:rsidR="003C2039" w:rsidRDefault="003C2039" w:rsidP="003C2039"/>
        </w:tc>
      </w:tr>
      <w:tr w:rsidR="00DE6818" w:rsidTr="008369A6">
        <w:tc>
          <w:tcPr>
            <w:tcW w:w="0" w:type="auto"/>
          </w:tcPr>
          <w:p w:rsidR="003C2039" w:rsidRDefault="003C2039" w:rsidP="003C2039"/>
        </w:tc>
        <w:tc>
          <w:tcPr>
            <w:tcW w:w="0" w:type="auto"/>
          </w:tcPr>
          <w:p w:rsidR="003C2039" w:rsidRDefault="003C2039" w:rsidP="003C2039"/>
        </w:tc>
      </w:tr>
      <w:tr w:rsidR="00DE6818" w:rsidTr="008369A6">
        <w:tc>
          <w:tcPr>
            <w:tcW w:w="0" w:type="auto"/>
          </w:tcPr>
          <w:p w:rsidR="00602CFE" w:rsidRDefault="00602CFE" w:rsidP="003C2039"/>
        </w:tc>
        <w:tc>
          <w:tcPr>
            <w:tcW w:w="0" w:type="auto"/>
          </w:tcPr>
          <w:p w:rsidR="00602CFE" w:rsidRDefault="00602CFE" w:rsidP="003C2039"/>
        </w:tc>
      </w:tr>
      <w:tr w:rsidR="00DE6818" w:rsidTr="008369A6">
        <w:tc>
          <w:tcPr>
            <w:tcW w:w="0" w:type="auto"/>
          </w:tcPr>
          <w:p w:rsidR="00602CFE" w:rsidRDefault="00602CFE" w:rsidP="003C2039"/>
        </w:tc>
        <w:tc>
          <w:tcPr>
            <w:tcW w:w="0" w:type="auto"/>
          </w:tcPr>
          <w:p w:rsidR="00602CFE" w:rsidRDefault="00602CFE" w:rsidP="003C2039"/>
        </w:tc>
      </w:tr>
    </w:tbl>
    <w:p w:rsidR="002B0B72" w:rsidRDefault="002B0B72" w:rsidP="00567273">
      <w:pPr>
        <w:pStyle w:val="Heading1"/>
        <w:numPr>
          <w:ilvl w:val="0"/>
          <w:numId w:val="0"/>
        </w:numPr>
        <w:ind w:left="432" w:hanging="432"/>
      </w:pPr>
    </w:p>
    <w:sectPr w:rsidR="002B0B72" w:rsidSect="003341DE">
      <w:headerReference w:type="first" r:id="rId44"/>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3F42" w:rsidRDefault="000E3F42" w:rsidP="00112DF7">
      <w:pPr>
        <w:spacing w:after="0" w:line="240" w:lineRule="auto"/>
      </w:pPr>
      <w:r>
        <w:separator/>
      </w:r>
    </w:p>
  </w:endnote>
  <w:endnote w:type="continuationSeparator" w:id="0">
    <w:p w:rsidR="000E3F42" w:rsidRDefault="000E3F42" w:rsidP="00112DF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3F42" w:rsidRDefault="000E3F42" w:rsidP="00112DF7">
      <w:pPr>
        <w:spacing w:after="0" w:line="240" w:lineRule="auto"/>
      </w:pPr>
      <w:r>
        <w:separator/>
      </w:r>
    </w:p>
  </w:footnote>
  <w:footnote w:type="continuationSeparator" w:id="0">
    <w:p w:rsidR="000E3F42" w:rsidRDefault="000E3F42" w:rsidP="00112DF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7F7F7F" w:themeColor="background1" w:themeShade="7F"/>
        <w:spacing w:val="60"/>
      </w:rPr>
      <w:id w:val="26712631"/>
      <w:docPartObj>
        <w:docPartGallery w:val="Page Numbers (Top of Page)"/>
        <w:docPartUnique/>
      </w:docPartObj>
    </w:sdtPr>
    <w:sdtEndPr>
      <w:rPr>
        <w:color w:val="auto"/>
        <w:spacing w:val="0"/>
      </w:rPr>
    </w:sdtEndPr>
    <w:sdtContent>
      <w:p w:rsidR="000E3F42" w:rsidRDefault="000E3F42">
        <w:pPr>
          <w:pStyle w:val="Header"/>
          <w:pBdr>
            <w:bottom w:val="single" w:sz="4" w:space="1" w:color="D9D9D9" w:themeColor="background1" w:themeShade="D9"/>
          </w:pBdr>
          <w:jc w:val="right"/>
          <w:rPr>
            <w:b/>
          </w:rPr>
        </w:pPr>
        <w:r>
          <w:rPr>
            <w:color w:val="7F7F7F" w:themeColor="background1" w:themeShade="7F"/>
            <w:spacing w:val="60"/>
          </w:rPr>
          <w:t>Page</w:t>
        </w:r>
        <w:r>
          <w:t xml:space="preserve"> | </w:t>
        </w:r>
        <w:fldSimple w:instr=" PAGE   \* MERGEFORMAT ">
          <w:r w:rsidR="00DA4585" w:rsidRPr="00DA4585">
            <w:rPr>
              <w:b/>
              <w:noProof/>
            </w:rPr>
            <w:t>1</w:t>
          </w:r>
        </w:fldSimple>
      </w:p>
    </w:sdtContent>
  </w:sdt>
  <w:p w:rsidR="000E3F42" w:rsidRDefault="000E3F4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2131C"/>
    <w:multiLevelType w:val="hybridMultilevel"/>
    <w:tmpl w:val="5186E2A2"/>
    <w:lvl w:ilvl="0" w:tplc="0A06D6BE">
      <w:start w:val="1"/>
      <w:numFmt w:val="decimal"/>
      <w:lvlText w:val="%1."/>
      <w:lvlJc w:val="left"/>
      <w:pPr>
        <w:ind w:left="1800" w:hanging="36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
    <w:nsid w:val="16225126"/>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
    <w:nsid w:val="1C2C6D97"/>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
    <w:nsid w:val="1F176DB7"/>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
    <w:nsid w:val="20A62D89"/>
    <w:multiLevelType w:val="hybridMultilevel"/>
    <w:tmpl w:val="9B904F28"/>
    <w:lvl w:ilvl="0" w:tplc="866A10E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5">
    <w:nsid w:val="25F30A8F"/>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
    <w:nsid w:val="2D084DAD"/>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7">
    <w:nsid w:val="35720D7C"/>
    <w:multiLevelType w:val="hybridMultilevel"/>
    <w:tmpl w:val="167857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nsid w:val="396648EC"/>
    <w:multiLevelType w:val="multilevel"/>
    <w:tmpl w:val="A68E013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CAD759F"/>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0">
    <w:nsid w:val="4134196D"/>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1">
    <w:nsid w:val="43FA226A"/>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2">
    <w:nsid w:val="48250546"/>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3">
    <w:nsid w:val="5C765549"/>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4">
    <w:nsid w:val="6BA850B9"/>
    <w:multiLevelType w:val="hybridMultilevel"/>
    <w:tmpl w:val="03483854"/>
    <w:lvl w:ilvl="0" w:tplc="0409000F">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5">
    <w:nsid w:val="6EA73A23"/>
    <w:multiLevelType w:val="hybridMultilevel"/>
    <w:tmpl w:val="CE3EA9FE"/>
    <w:lvl w:ilvl="0" w:tplc="0A06D6BE">
      <w:start w:val="1"/>
      <w:numFmt w:val="decimal"/>
      <w:lvlText w:val="%1."/>
      <w:lvlJc w:val="left"/>
      <w:pPr>
        <w:ind w:left="1800" w:hanging="36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num w:numId="1">
    <w:abstractNumId w:val="8"/>
  </w:num>
  <w:num w:numId="2">
    <w:abstractNumId w:val="5"/>
  </w:num>
  <w:num w:numId="3">
    <w:abstractNumId w:val="13"/>
  </w:num>
  <w:num w:numId="4">
    <w:abstractNumId w:val="10"/>
  </w:num>
  <w:num w:numId="5">
    <w:abstractNumId w:val="15"/>
  </w:num>
  <w:num w:numId="6">
    <w:abstractNumId w:val="12"/>
  </w:num>
  <w:num w:numId="7">
    <w:abstractNumId w:val="9"/>
  </w:num>
  <w:num w:numId="8">
    <w:abstractNumId w:val="1"/>
  </w:num>
  <w:num w:numId="9">
    <w:abstractNumId w:val="3"/>
  </w:num>
  <w:num w:numId="10">
    <w:abstractNumId w:val="11"/>
  </w:num>
  <w:num w:numId="11">
    <w:abstractNumId w:val="2"/>
  </w:num>
  <w:num w:numId="12">
    <w:abstractNumId w:val="14"/>
  </w:num>
  <w:num w:numId="13">
    <w:abstractNumId w:val="7"/>
  </w:num>
  <w:num w:numId="14">
    <w:abstractNumId w:val="6"/>
  </w:num>
  <w:num w:numId="15">
    <w:abstractNumId w:val="4"/>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52481E"/>
    <w:rsid w:val="00000AF9"/>
    <w:rsid w:val="00045782"/>
    <w:rsid w:val="000D6EF5"/>
    <w:rsid w:val="000E0EF5"/>
    <w:rsid w:val="000E3BA5"/>
    <w:rsid w:val="000E3F42"/>
    <w:rsid w:val="000F35EF"/>
    <w:rsid w:val="00112DF7"/>
    <w:rsid w:val="00155BBF"/>
    <w:rsid w:val="001A2805"/>
    <w:rsid w:val="001D7785"/>
    <w:rsid w:val="001E4F5A"/>
    <w:rsid w:val="002049AB"/>
    <w:rsid w:val="00220D97"/>
    <w:rsid w:val="00253FD1"/>
    <w:rsid w:val="002720B8"/>
    <w:rsid w:val="002B0B72"/>
    <w:rsid w:val="002E20F4"/>
    <w:rsid w:val="003341DE"/>
    <w:rsid w:val="00356B34"/>
    <w:rsid w:val="00377A7B"/>
    <w:rsid w:val="003A26FE"/>
    <w:rsid w:val="003B4F5D"/>
    <w:rsid w:val="003C0941"/>
    <w:rsid w:val="003C2039"/>
    <w:rsid w:val="003C3255"/>
    <w:rsid w:val="004002D8"/>
    <w:rsid w:val="00441A60"/>
    <w:rsid w:val="0046216D"/>
    <w:rsid w:val="00465254"/>
    <w:rsid w:val="004A725B"/>
    <w:rsid w:val="004C6B44"/>
    <w:rsid w:val="004D123A"/>
    <w:rsid w:val="004D2C62"/>
    <w:rsid w:val="004F7AD7"/>
    <w:rsid w:val="0052481E"/>
    <w:rsid w:val="00527D71"/>
    <w:rsid w:val="00567273"/>
    <w:rsid w:val="00582580"/>
    <w:rsid w:val="005C0B42"/>
    <w:rsid w:val="005D1D73"/>
    <w:rsid w:val="00602CFE"/>
    <w:rsid w:val="00607CCA"/>
    <w:rsid w:val="00631315"/>
    <w:rsid w:val="0063670A"/>
    <w:rsid w:val="0067162B"/>
    <w:rsid w:val="00690AD5"/>
    <w:rsid w:val="006B6BD5"/>
    <w:rsid w:val="00737B05"/>
    <w:rsid w:val="007B7458"/>
    <w:rsid w:val="007E27BF"/>
    <w:rsid w:val="00811A9C"/>
    <w:rsid w:val="0083593C"/>
    <w:rsid w:val="008369A6"/>
    <w:rsid w:val="00856D16"/>
    <w:rsid w:val="00875BA5"/>
    <w:rsid w:val="0089315E"/>
    <w:rsid w:val="008A21FD"/>
    <w:rsid w:val="008D7688"/>
    <w:rsid w:val="00910074"/>
    <w:rsid w:val="009272A5"/>
    <w:rsid w:val="00952268"/>
    <w:rsid w:val="00955FC7"/>
    <w:rsid w:val="00976D31"/>
    <w:rsid w:val="00982FFE"/>
    <w:rsid w:val="009D7C5C"/>
    <w:rsid w:val="009F07CC"/>
    <w:rsid w:val="009F5FE1"/>
    <w:rsid w:val="00A306AD"/>
    <w:rsid w:val="00A3434A"/>
    <w:rsid w:val="00A445BC"/>
    <w:rsid w:val="00A51D6D"/>
    <w:rsid w:val="00A62C37"/>
    <w:rsid w:val="00A815E7"/>
    <w:rsid w:val="00A820F4"/>
    <w:rsid w:val="00A86901"/>
    <w:rsid w:val="00AC112C"/>
    <w:rsid w:val="00AC6507"/>
    <w:rsid w:val="00AF7C6C"/>
    <w:rsid w:val="00B0134A"/>
    <w:rsid w:val="00B2035B"/>
    <w:rsid w:val="00B32203"/>
    <w:rsid w:val="00B46203"/>
    <w:rsid w:val="00B571A5"/>
    <w:rsid w:val="00B65122"/>
    <w:rsid w:val="00B9257A"/>
    <w:rsid w:val="00BC390D"/>
    <w:rsid w:val="00BF101D"/>
    <w:rsid w:val="00C11175"/>
    <w:rsid w:val="00C40852"/>
    <w:rsid w:val="00C40E00"/>
    <w:rsid w:val="00C41AB1"/>
    <w:rsid w:val="00C521C7"/>
    <w:rsid w:val="00C61907"/>
    <w:rsid w:val="00C65113"/>
    <w:rsid w:val="00C929EA"/>
    <w:rsid w:val="00C937E1"/>
    <w:rsid w:val="00CC7AA1"/>
    <w:rsid w:val="00D01C5B"/>
    <w:rsid w:val="00D21C90"/>
    <w:rsid w:val="00D37652"/>
    <w:rsid w:val="00D42920"/>
    <w:rsid w:val="00D51728"/>
    <w:rsid w:val="00D76E57"/>
    <w:rsid w:val="00DA3DB2"/>
    <w:rsid w:val="00DA419F"/>
    <w:rsid w:val="00DA4585"/>
    <w:rsid w:val="00DB6CFB"/>
    <w:rsid w:val="00DD0A0F"/>
    <w:rsid w:val="00DE6818"/>
    <w:rsid w:val="00E4006D"/>
    <w:rsid w:val="00E46CDC"/>
    <w:rsid w:val="00E84A25"/>
    <w:rsid w:val="00EE023B"/>
    <w:rsid w:val="00EF5734"/>
    <w:rsid w:val="00F006B0"/>
    <w:rsid w:val="00F31A60"/>
    <w:rsid w:val="00F720C6"/>
    <w:rsid w:val="00FD1D9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782"/>
  </w:style>
  <w:style w:type="paragraph" w:styleId="Heading1">
    <w:name w:val="heading 1"/>
    <w:basedOn w:val="Normal"/>
    <w:next w:val="Normal"/>
    <w:link w:val="Heading1Char"/>
    <w:uiPriority w:val="9"/>
    <w:qFormat/>
    <w:rsid w:val="00045782"/>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5782"/>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5782"/>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045782"/>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45782"/>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045782"/>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045782"/>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045782"/>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5782"/>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045782"/>
    <w:pPr>
      <w:spacing w:after="0" w:line="240" w:lineRule="auto"/>
    </w:pPr>
  </w:style>
  <w:style w:type="character" w:customStyle="1" w:styleId="NoSpacingChar">
    <w:name w:val="No Spacing Char"/>
    <w:basedOn w:val="DefaultParagraphFont"/>
    <w:link w:val="NoSpacing"/>
    <w:uiPriority w:val="1"/>
    <w:rsid w:val="002049AB"/>
  </w:style>
  <w:style w:type="paragraph" w:styleId="BalloonText">
    <w:name w:val="Balloon Text"/>
    <w:basedOn w:val="Normal"/>
    <w:link w:val="BalloonTextChar"/>
    <w:uiPriority w:val="99"/>
    <w:semiHidden/>
    <w:unhideWhenUsed/>
    <w:rsid w:val="002049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9AB"/>
    <w:rPr>
      <w:rFonts w:ascii="Tahoma" w:hAnsi="Tahoma" w:cs="Tahoma"/>
      <w:sz w:val="16"/>
      <w:szCs w:val="16"/>
    </w:rPr>
  </w:style>
  <w:style w:type="character" w:customStyle="1" w:styleId="Heading1Char">
    <w:name w:val="Heading 1 Char"/>
    <w:basedOn w:val="DefaultParagraphFont"/>
    <w:link w:val="Heading1"/>
    <w:uiPriority w:val="9"/>
    <w:rsid w:val="00045782"/>
    <w:rPr>
      <w:rFonts w:asciiTheme="majorHAnsi" w:eastAsiaTheme="majorEastAsia" w:hAnsiTheme="majorHAnsi" w:cstheme="majorBidi"/>
      <w:b/>
      <w:bCs/>
      <w:sz w:val="28"/>
      <w:szCs w:val="28"/>
    </w:rPr>
  </w:style>
  <w:style w:type="paragraph" w:styleId="TOCHeading">
    <w:name w:val="TOC Heading"/>
    <w:basedOn w:val="Heading1"/>
    <w:next w:val="Normal"/>
    <w:uiPriority w:val="39"/>
    <w:unhideWhenUsed/>
    <w:qFormat/>
    <w:rsid w:val="00045782"/>
    <w:pPr>
      <w:outlineLvl w:val="9"/>
    </w:pPr>
  </w:style>
  <w:style w:type="character" w:customStyle="1" w:styleId="Heading2Char">
    <w:name w:val="Heading 2 Char"/>
    <w:basedOn w:val="DefaultParagraphFont"/>
    <w:link w:val="Heading2"/>
    <w:uiPriority w:val="9"/>
    <w:rsid w:val="000457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57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57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0457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57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0457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0457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57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0457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0457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0457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045782"/>
    <w:rPr>
      <w:rFonts w:asciiTheme="majorHAnsi" w:eastAsiaTheme="majorEastAsia" w:hAnsiTheme="majorHAnsi" w:cstheme="majorBidi"/>
      <w:i/>
      <w:iCs/>
      <w:spacing w:val="13"/>
      <w:sz w:val="24"/>
      <w:szCs w:val="24"/>
    </w:rPr>
  </w:style>
  <w:style w:type="character" w:styleId="Strong">
    <w:name w:val="Strong"/>
    <w:uiPriority w:val="22"/>
    <w:qFormat/>
    <w:rsid w:val="00045782"/>
    <w:rPr>
      <w:b/>
      <w:bCs/>
    </w:rPr>
  </w:style>
  <w:style w:type="character" w:styleId="Emphasis">
    <w:name w:val="Emphasis"/>
    <w:uiPriority w:val="20"/>
    <w:qFormat/>
    <w:rsid w:val="00045782"/>
    <w:rPr>
      <w:b/>
      <w:bCs/>
      <w:i/>
      <w:iCs/>
      <w:spacing w:val="10"/>
      <w:bdr w:val="none" w:sz="0" w:space="0" w:color="auto"/>
      <w:shd w:val="clear" w:color="auto" w:fill="auto"/>
    </w:rPr>
  </w:style>
  <w:style w:type="paragraph" w:styleId="ListParagraph">
    <w:name w:val="List Paragraph"/>
    <w:basedOn w:val="Normal"/>
    <w:uiPriority w:val="34"/>
    <w:qFormat/>
    <w:rsid w:val="00045782"/>
    <w:pPr>
      <w:ind w:left="720"/>
      <w:contextualSpacing/>
    </w:pPr>
  </w:style>
  <w:style w:type="paragraph" w:styleId="Quote">
    <w:name w:val="Quote"/>
    <w:basedOn w:val="Normal"/>
    <w:next w:val="Normal"/>
    <w:link w:val="QuoteChar"/>
    <w:uiPriority w:val="29"/>
    <w:qFormat/>
    <w:rsid w:val="00045782"/>
    <w:pPr>
      <w:spacing w:before="200" w:after="0"/>
      <w:ind w:left="360" w:right="360"/>
    </w:pPr>
    <w:rPr>
      <w:i/>
      <w:iCs/>
    </w:rPr>
  </w:style>
  <w:style w:type="character" w:customStyle="1" w:styleId="QuoteChar">
    <w:name w:val="Quote Char"/>
    <w:basedOn w:val="DefaultParagraphFont"/>
    <w:link w:val="Quote"/>
    <w:uiPriority w:val="29"/>
    <w:rsid w:val="00045782"/>
    <w:rPr>
      <w:i/>
      <w:iCs/>
    </w:rPr>
  </w:style>
  <w:style w:type="paragraph" w:styleId="IntenseQuote">
    <w:name w:val="Intense Quote"/>
    <w:basedOn w:val="Normal"/>
    <w:next w:val="Normal"/>
    <w:link w:val="IntenseQuoteChar"/>
    <w:uiPriority w:val="30"/>
    <w:qFormat/>
    <w:rsid w:val="000457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045782"/>
    <w:rPr>
      <w:b/>
      <w:bCs/>
      <w:i/>
      <w:iCs/>
    </w:rPr>
  </w:style>
  <w:style w:type="character" w:styleId="SubtleEmphasis">
    <w:name w:val="Subtle Emphasis"/>
    <w:uiPriority w:val="19"/>
    <w:qFormat/>
    <w:rsid w:val="00045782"/>
    <w:rPr>
      <w:i/>
      <w:iCs/>
    </w:rPr>
  </w:style>
  <w:style w:type="character" w:styleId="IntenseEmphasis">
    <w:name w:val="Intense Emphasis"/>
    <w:uiPriority w:val="21"/>
    <w:qFormat/>
    <w:rsid w:val="00045782"/>
    <w:rPr>
      <w:b/>
      <w:bCs/>
    </w:rPr>
  </w:style>
  <w:style w:type="character" w:styleId="SubtleReference">
    <w:name w:val="Subtle Reference"/>
    <w:uiPriority w:val="31"/>
    <w:qFormat/>
    <w:rsid w:val="00045782"/>
    <w:rPr>
      <w:smallCaps/>
    </w:rPr>
  </w:style>
  <w:style w:type="character" w:styleId="IntenseReference">
    <w:name w:val="Intense Reference"/>
    <w:uiPriority w:val="32"/>
    <w:qFormat/>
    <w:rsid w:val="00045782"/>
    <w:rPr>
      <w:smallCaps/>
      <w:spacing w:val="5"/>
      <w:u w:val="single"/>
    </w:rPr>
  </w:style>
  <w:style w:type="character" w:styleId="BookTitle">
    <w:name w:val="Book Title"/>
    <w:uiPriority w:val="33"/>
    <w:qFormat/>
    <w:rsid w:val="00045782"/>
    <w:rPr>
      <w:i/>
      <w:iCs/>
      <w:smallCaps/>
      <w:spacing w:val="5"/>
    </w:rPr>
  </w:style>
  <w:style w:type="paragraph" w:styleId="TOC1">
    <w:name w:val="toc 1"/>
    <w:basedOn w:val="Normal"/>
    <w:next w:val="Normal"/>
    <w:autoRedefine/>
    <w:uiPriority w:val="39"/>
    <w:unhideWhenUsed/>
    <w:rsid w:val="00112DF7"/>
    <w:pPr>
      <w:spacing w:after="100"/>
    </w:pPr>
  </w:style>
  <w:style w:type="paragraph" w:styleId="TOC2">
    <w:name w:val="toc 2"/>
    <w:basedOn w:val="Normal"/>
    <w:next w:val="Normal"/>
    <w:autoRedefine/>
    <w:uiPriority w:val="39"/>
    <w:unhideWhenUsed/>
    <w:rsid w:val="00112DF7"/>
    <w:pPr>
      <w:spacing w:after="100"/>
      <w:ind w:left="220"/>
    </w:pPr>
  </w:style>
  <w:style w:type="character" w:styleId="Hyperlink">
    <w:name w:val="Hyperlink"/>
    <w:basedOn w:val="DefaultParagraphFont"/>
    <w:uiPriority w:val="99"/>
    <w:unhideWhenUsed/>
    <w:rsid w:val="00112DF7"/>
    <w:rPr>
      <w:color w:val="0000FF" w:themeColor="hyperlink"/>
      <w:u w:val="single"/>
    </w:rPr>
  </w:style>
  <w:style w:type="paragraph" w:styleId="Header">
    <w:name w:val="header"/>
    <w:basedOn w:val="Normal"/>
    <w:link w:val="HeaderChar"/>
    <w:uiPriority w:val="99"/>
    <w:unhideWhenUsed/>
    <w:rsid w:val="00112D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2DF7"/>
  </w:style>
  <w:style w:type="paragraph" w:styleId="Footer">
    <w:name w:val="footer"/>
    <w:basedOn w:val="Normal"/>
    <w:link w:val="FooterChar"/>
    <w:uiPriority w:val="99"/>
    <w:semiHidden/>
    <w:unhideWhenUsed/>
    <w:rsid w:val="00112DF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12DF7"/>
  </w:style>
  <w:style w:type="character" w:styleId="PlaceholderText">
    <w:name w:val="Placeholder Text"/>
    <w:basedOn w:val="DefaultParagraphFont"/>
    <w:uiPriority w:val="99"/>
    <w:semiHidden/>
    <w:rsid w:val="004D2C62"/>
    <w:rPr>
      <w:color w:val="808080"/>
    </w:rPr>
  </w:style>
  <w:style w:type="table" w:styleId="TableGrid">
    <w:name w:val="Table Grid"/>
    <w:basedOn w:val="TableNormal"/>
    <w:uiPriority w:val="59"/>
    <w:rsid w:val="003C20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9272A5"/>
    <w:pPr>
      <w:spacing w:after="100"/>
      <w:ind w:left="440"/>
    </w:pPr>
  </w:style>
  <w:style w:type="paragraph" w:styleId="Caption">
    <w:name w:val="caption"/>
    <w:basedOn w:val="Normal"/>
    <w:next w:val="Normal"/>
    <w:uiPriority w:val="35"/>
    <w:unhideWhenUsed/>
    <w:rsid w:val="00737B05"/>
    <w:pPr>
      <w:spacing w:line="240" w:lineRule="auto"/>
    </w:pPr>
    <w:rPr>
      <w:b/>
      <w:bCs/>
      <w:color w:val="4F81BD" w:themeColor="accent1"/>
      <w:sz w:val="18"/>
      <w:szCs w:val="18"/>
    </w:rPr>
  </w:style>
  <w:style w:type="paragraph" w:styleId="DocumentMap">
    <w:name w:val="Document Map"/>
    <w:basedOn w:val="Normal"/>
    <w:link w:val="DocumentMapChar"/>
    <w:uiPriority w:val="99"/>
    <w:semiHidden/>
    <w:unhideWhenUsed/>
    <w:rsid w:val="004F7AD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F7AD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e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8.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image" Target="media/image14.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diagramLayout" Target="diagrams/layout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5.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39525BA-1101-4CB9-9935-C1677BF4BCD5}"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n-US"/>
        </a:p>
      </dgm:t>
    </dgm:pt>
    <dgm:pt modelId="{99FCD86A-3313-4F09-94E8-13C6EAB375F7}">
      <dgm:prSet phldrT="[Text]"/>
      <dgm:spPr/>
      <dgm:t>
        <a:bodyPr/>
        <a:lstStyle/>
        <a:p>
          <a:r>
            <a:rPr lang="en-US"/>
            <a:t>Main Screen</a:t>
          </a:r>
        </a:p>
      </dgm:t>
    </dgm:pt>
    <dgm:pt modelId="{43643795-E323-47AB-ACD4-083DF90612ED}" type="parTrans" cxnId="{33C2728A-225F-475E-90DD-DF54A1BAE736}">
      <dgm:prSet/>
      <dgm:spPr/>
      <dgm:t>
        <a:bodyPr/>
        <a:lstStyle/>
        <a:p>
          <a:endParaRPr lang="en-US"/>
        </a:p>
      </dgm:t>
    </dgm:pt>
    <dgm:pt modelId="{75B240ED-2093-4879-AFEC-F2864FC91210}" type="sibTrans" cxnId="{33C2728A-225F-475E-90DD-DF54A1BAE736}">
      <dgm:prSet/>
      <dgm:spPr/>
      <dgm:t>
        <a:bodyPr/>
        <a:lstStyle/>
        <a:p>
          <a:endParaRPr lang="en-US"/>
        </a:p>
      </dgm:t>
    </dgm:pt>
    <dgm:pt modelId="{8EE1278C-D76C-45EA-A830-5FA27A31DFC9}">
      <dgm:prSet phldrT="[Text]"/>
      <dgm:spPr/>
      <dgm:t>
        <a:bodyPr/>
        <a:lstStyle/>
        <a:p>
          <a:r>
            <a:rPr lang="en-US"/>
            <a:t>Current User Details Screen</a:t>
          </a:r>
        </a:p>
      </dgm:t>
    </dgm:pt>
    <dgm:pt modelId="{FF89A073-E894-41C8-8E08-0E54F25F5EB9}" type="parTrans" cxnId="{5EB8CB56-33BB-4A1D-91A0-046C0CC141FB}">
      <dgm:prSet/>
      <dgm:spPr/>
      <dgm:t>
        <a:bodyPr/>
        <a:lstStyle/>
        <a:p>
          <a:endParaRPr lang="en-US"/>
        </a:p>
      </dgm:t>
    </dgm:pt>
    <dgm:pt modelId="{A5001DDA-9E46-48EC-B8E6-8CAF5E357C2B}" type="sibTrans" cxnId="{5EB8CB56-33BB-4A1D-91A0-046C0CC141FB}">
      <dgm:prSet/>
      <dgm:spPr/>
      <dgm:t>
        <a:bodyPr/>
        <a:lstStyle/>
        <a:p>
          <a:endParaRPr lang="en-US"/>
        </a:p>
      </dgm:t>
    </dgm:pt>
    <dgm:pt modelId="{AEBB4B8B-8C06-4C61-BBE7-E71587DF92BE}">
      <dgm:prSet phldrT="[Text]"/>
      <dgm:spPr/>
      <dgm:t>
        <a:bodyPr/>
        <a:lstStyle/>
        <a:p>
          <a:r>
            <a:rPr lang="en-US"/>
            <a:t>User Management</a:t>
          </a:r>
        </a:p>
      </dgm:t>
    </dgm:pt>
    <dgm:pt modelId="{0174D5D9-8075-4329-8F3C-7BA6C548E46A}" type="parTrans" cxnId="{357D30C1-24D6-451D-A945-CB805D06B28F}">
      <dgm:prSet/>
      <dgm:spPr/>
      <dgm:t>
        <a:bodyPr/>
        <a:lstStyle/>
        <a:p>
          <a:endParaRPr lang="en-US"/>
        </a:p>
      </dgm:t>
    </dgm:pt>
    <dgm:pt modelId="{6F50B366-03F8-4B95-B55F-69D2C59A30D3}" type="sibTrans" cxnId="{357D30C1-24D6-451D-A945-CB805D06B28F}">
      <dgm:prSet/>
      <dgm:spPr/>
      <dgm:t>
        <a:bodyPr/>
        <a:lstStyle/>
        <a:p>
          <a:endParaRPr lang="en-US"/>
        </a:p>
      </dgm:t>
    </dgm:pt>
    <dgm:pt modelId="{A095EF3D-7A3B-4B31-8380-D344AC047102}">
      <dgm:prSet phldrT="[Text]"/>
      <dgm:spPr/>
      <dgm:t>
        <a:bodyPr/>
        <a:lstStyle/>
        <a:p>
          <a:r>
            <a:rPr lang="en-US"/>
            <a:t>Switch User</a:t>
          </a:r>
        </a:p>
      </dgm:t>
    </dgm:pt>
    <dgm:pt modelId="{8939BFB3-8966-44E9-BC56-54FEE6A96C0D}" type="parTrans" cxnId="{7EBF1E98-7C1B-4F90-BBB0-6D9B397D9BEE}">
      <dgm:prSet/>
      <dgm:spPr/>
      <dgm:t>
        <a:bodyPr/>
        <a:lstStyle/>
        <a:p>
          <a:endParaRPr lang="en-US"/>
        </a:p>
      </dgm:t>
    </dgm:pt>
    <dgm:pt modelId="{C041EE4D-4714-4EBA-B244-B34AB204B40D}" type="sibTrans" cxnId="{7EBF1E98-7C1B-4F90-BBB0-6D9B397D9BEE}">
      <dgm:prSet/>
      <dgm:spPr/>
      <dgm:t>
        <a:bodyPr/>
        <a:lstStyle/>
        <a:p>
          <a:endParaRPr lang="en-US"/>
        </a:p>
      </dgm:t>
    </dgm:pt>
    <dgm:pt modelId="{9EFF4E7A-840F-46F8-99AC-1CAEAF23965C}">
      <dgm:prSet phldrT="[Text]"/>
      <dgm:spPr/>
      <dgm:t>
        <a:bodyPr/>
        <a:lstStyle/>
        <a:p>
          <a:r>
            <a:rPr lang="en-US"/>
            <a:t>Food Item Entry Screen</a:t>
          </a:r>
        </a:p>
      </dgm:t>
    </dgm:pt>
    <dgm:pt modelId="{1AB00CFC-6B5B-44F6-A87F-0D5DC3540EDF}" type="parTrans" cxnId="{8764C3E5-959E-459A-B54F-5B6D67ACE3DC}">
      <dgm:prSet/>
      <dgm:spPr/>
      <dgm:t>
        <a:bodyPr/>
        <a:lstStyle/>
        <a:p>
          <a:endParaRPr lang="en-US"/>
        </a:p>
      </dgm:t>
    </dgm:pt>
    <dgm:pt modelId="{5154E26A-2B82-4861-826F-CAC0AD209D48}" type="sibTrans" cxnId="{8764C3E5-959E-459A-B54F-5B6D67ACE3DC}">
      <dgm:prSet/>
      <dgm:spPr/>
      <dgm:t>
        <a:bodyPr/>
        <a:lstStyle/>
        <a:p>
          <a:endParaRPr lang="en-US"/>
        </a:p>
      </dgm:t>
    </dgm:pt>
    <dgm:pt modelId="{5B72184E-E046-4252-9FFC-30D3047D1317}">
      <dgm:prSet phldrT="[Text]"/>
      <dgm:spPr/>
      <dgm:t>
        <a:bodyPr/>
        <a:lstStyle/>
        <a:p>
          <a:r>
            <a:rPr lang="en-US"/>
            <a:t>Add User</a:t>
          </a:r>
        </a:p>
      </dgm:t>
    </dgm:pt>
    <dgm:pt modelId="{5DFC9F4B-0417-48D5-9545-D16F9A176BE3}" type="parTrans" cxnId="{AD3BD4AC-21F6-490C-949C-09F5D479D286}">
      <dgm:prSet/>
      <dgm:spPr/>
      <dgm:t>
        <a:bodyPr/>
        <a:lstStyle/>
        <a:p>
          <a:endParaRPr lang="en-US"/>
        </a:p>
      </dgm:t>
    </dgm:pt>
    <dgm:pt modelId="{49E22F17-DC10-4DA9-9B4D-8A2F1C79523F}" type="sibTrans" cxnId="{AD3BD4AC-21F6-490C-949C-09F5D479D286}">
      <dgm:prSet/>
      <dgm:spPr/>
      <dgm:t>
        <a:bodyPr/>
        <a:lstStyle/>
        <a:p>
          <a:endParaRPr lang="en-US"/>
        </a:p>
      </dgm:t>
    </dgm:pt>
    <dgm:pt modelId="{C38ACB3B-A6CB-4F59-8D58-38B2A282B95F}">
      <dgm:prSet phldrT="[Text]"/>
      <dgm:spPr/>
      <dgm:t>
        <a:bodyPr/>
        <a:lstStyle/>
        <a:p>
          <a:r>
            <a:rPr lang="en-US"/>
            <a:t>Remove User</a:t>
          </a:r>
        </a:p>
      </dgm:t>
    </dgm:pt>
    <dgm:pt modelId="{7E6351B9-0821-4CB5-971B-F4D51D39FED2}" type="parTrans" cxnId="{38668657-EAFA-41A6-9B62-D1B7B99D1025}">
      <dgm:prSet/>
      <dgm:spPr/>
      <dgm:t>
        <a:bodyPr/>
        <a:lstStyle/>
        <a:p>
          <a:endParaRPr lang="en-US"/>
        </a:p>
      </dgm:t>
    </dgm:pt>
    <dgm:pt modelId="{F24092E9-34A5-48EC-B49F-B5C7D7054AE9}" type="sibTrans" cxnId="{38668657-EAFA-41A6-9B62-D1B7B99D1025}">
      <dgm:prSet/>
      <dgm:spPr/>
      <dgm:t>
        <a:bodyPr/>
        <a:lstStyle/>
        <a:p>
          <a:endParaRPr lang="en-US"/>
        </a:p>
      </dgm:t>
    </dgm:pt>
    <dgm:pt modelId="{D65E3480-DE19-415D-9780-582DC8348517}">
      <dgm:prSet phldrT="[Text]"/>
      <dgm:spPr/>
      <dgm:t>
        <a:bodyPr/>
        <a:lstStyle/>
        <a:p>
          <a:r>
            <a:rPr lang="en-US"/>
            <a:t>Increase Quantity</a:t>
          </a:r>
        </a:p>
      </dgm:t>
    </dgm:pt>
    <dgm:pt modelId="{90CDD203-4E48-436D-B82E-CE5B3983AC48}" type="parTrans" cxnId="{6E6575BC-0CD3-47E2-83BC-150A808A15E0}">
      <dgm:prSet/>
      <dgm:spPr/>
      <dgm:t>
        <a:bodyPr/>
        <a:lstStyle/>
        <a:p>
          <a:endParaRPr lang="en-US"/>
        </a:p>
      </dgm:t>
    </dgm:pt>
    <dgm:pt modelId="{EC244C66-7E67-45A3-AE0A-734AA0ADB152}" type="sibTrans" cxnId="{6E6575BC-0CD3-47E2-83BC-150A808A15E0}">
      <dgm:prSet/>
      <dgm:spPr/>
      <dgm:t>
        <a:bodyPr/>
        <a:lstStyle/>
        <a:p>
          <a:endParaRPr lang="en-US"/>
        </a:p>
      </dgm:t>
    </dgm:pt>
    <dgm:pt modelId="{41C008A1-95E5-4C32-B0C7-2520E20DE8A3}">
      <dgm:prSet phldrT="[Text]"/>
      <dgm:spPr/>
      <dgm:t>
        <a:bodyPr/>
        <a:lstStyle/>
        <a:p>
          <a:r>
            <a:rPr lang="en-US"/>
            <a:t>Add Not Recognized Item Screen</a:t>
          </a:r>
        </a:p>
      </dgm:t>
    </dgm:pt>
    <dgm:pt modelId="{470FFEA0-399F-4B8B-B725-EEA274AF0F87}" type="parTrans" cxnId="{6186F1F5-ACCC-4493-94B3-63B0695839B7}">
      <dgm:prSet/>
      <dgm:spPr/>
      <dgm:t>
        <a:bodyPr/>
        <a:lstStyle/>
        <a:p>
          <a:endParaRPr lang="en-US"/>
        </a:p>
      </dgm:t>
    </dgm:pt>
    <dgm:pt modelId="{CCFE51A2-7703-4C54-99FB-019F3918F4CB}" type="sibTrans" cxnId="{6186F1F5-ACCC-4493-94B3-63B0695839B7}">
      <dgm:prSet/>
      <dgm:spPr/>
      <dgm:t>
        <a:bodyPr/>
        <a:lstStyle/>
        <a:p>
          <a:endParaRPr lang="en-US"/>
        </a:p>
      </dgm:t>
    </dgm:pt>
    <dgm:pt modelId="{FF8DE1BB-31F3-4B16-8B9E-B50E448DC194}">
      <dgm:prSet/>
      <dgm:spPr/>
      <dgm:t>
        <a:bodyPr/>
        <a:lstStyle/>
        <a:p>
          <a:r>
            <a:rPr lang="en-US"/>
            <a:t>Browse Food Screen</a:t>
          </a:r>
        </a:p>
      </dgm:t>
    </dgm:pt>
    <dgm:pt modelId="{4ADD6D51-E0CC-49EA-AA30-666639C980FE}" type="parTrans" cxnId="{2DAB4DBC-A659-4708-A1D9-CF1309A6739A}">
      <dgm:prSet/>
      <dgm:spPr/>
      <dgm:t>
        <a:bodyPr/>
        <a:lstStyle/>
        <a:p>
          <a:endParaRPr lang="en-US"/>
        </a:p>
      </dgm:t>
    </dgm:pt>
    <dgm:pt modelId="{AB1C6054-3421-4C44-93C5-2D721F4319AC}" type="sibTrans" cxnId="{2DAB4DBC-A659-4708-A1D9-CF1309A6739A}">
      <dgm:prSet/>
      <dgm:spPr/>
      <dgm:t>
        <a:bodyPr/>
        <a:lstStyle/>
        <a:p>
          <a:endParaRPr lang="en-US"/>
        </a:p>
      </dgm:t>
    </dgm:pt>
    <dgm:pt modelId="{3F135AB2-3393-449F-B0EB-B02DFA37420A}">
      <dgm:prSet/>
      <dgm:spPr/>
      <dgm:t>
        <a:bodyPr/>
        <a:lstStyle/>
        <a:p>
          <a:r>
            <a:rPr lang="en-US"/>
            <a:t>Food Group</a:t>
          </a:r>
        </a:p>
      </dgm:t>
    </dgm:pt>
    <dgm:pt modelId="{45EDBBA0-739A-4B4E-80F7-DB9783449079}" type="parTrans" cxnId="{7E982092-3DB6-45B7-9EC7-DDE69E6CFE17}">
      <dgm:prSet/>
      <dgm:spPr/>
      <dgm:t>
        <a:bodyPr/>
        <a:lstStyle/>
        <a:p>
          <a:endParaRPr lang="en-US"/>
        </a:p>
      </dgm:t>
    </dgm:pt>
    <dgm:pt modelId="{5EE1F7B4-8140-40BD-9D24-D93FC2D5DFC4}" type="sibTrans" cxnId="{7E982092-3DB6-45B7-9EC7-DDE69E6CFE17}">
      <dgm:prSet/>
      <dgm:spPr/>
      <dgm:t>
        <a:bodyPr/>
        <a:lstStyle/>
        <a:p>
          <a:endParaRPr lang="en-US"/>
        </a:p>
      </dgm:t>
    </dgm:pt>
    <dgm:pt modelId="{4A739629-CA65-411A-BDBB-EE23D1FA3E96}">
      <dgm:prSet/>
      <dgm:spPr/>
      <dgm:t>
        <a:bodyPr/>
        <a:lstStyle/>
        <a:p>
          <a:r>
            <a:rPr lang="en-US"/>
            <a:t>Calories</a:t>
          </a:r>
        </a:p>
      </dgm:t>
    </dgm:pt>
    <dgm:pt modelId="{AFFDE2F0-346F-488C-9AC8-670334AA52C1}" type="parTrans" cxnId="{E1EFBB45-5ECA-412C-A2BA-DFAD3A439E8A}">
      <dgm:prSet/>
      <dgm:spPr/>
      <dgm:t>
        <a:bodyPr/>
        <a:lstStyle/>
        <a:p>
          <a:endParaRPr lang="en-US"/>
        </a:p>
      </dgm:t>
    </dgm:pt>
    <dgm:pt modelId="{7D4BCC61-CA03-4306-AB6A-6003450756C9}" type="sibTrans" cxnId="{E1EFBB45-5ECA-412C-A2BA-DFAD3A439E8A}">
      <dgm:prSet/>
      <dgm:spPr/>
      <dgm:t>
        <a:bodyPr/>
        <a:lstStyle/>
        <a:p>
          <a:endParaRPr lang="en-US"/>
        </a:p>
      </dgm:t>
    </dgm:pt>
    <dgm:pt modelId="{82B63D43-889C-40DB-884C-940F4DF639C8}">
      <dgm:prSet/>
      <dgm:spPr/>
      <dgm:t>
        <a:bodyPr/>
        <a:lstStyle/>
        <a:p>
          <a:r>
            <a:rPr lang="en-US"/>
            <a:t>Select Depleted Inventory</a:t>
          </a:r>
        </a:p>
      </dgm:t>
    </dgm:pt>
    <dgm:pt modelId="{2DF65F2D-B73A-4DD9-9439-D3B50F0EAAF9}" type="parTrans" cxnId="{50833EE1-C52D-4023-92C6-E771939F597B}">
      <dgm:prSet/>
      <dgm:spPr/>
      <dgm:t>
        <a:bodyPr/>
        <a:lstStyle/>
        <a:p>
          <a:endParaRPr lang="en-US"/>
        </a:p>
      </dgm:t>
    </dgm:pt>
    <dgm:pt modelId="{DD50C220-FC43-45ED-BC20-FFF5A4844978}" type="sibTrans" cxnId="{50833EE1-C52D-4023-92C6-E771939F597B}">
      <dgm:prSet/>
      <dgm:spPr/>
      <dgm:t>
        <a:bodyPr/>
        <a:lstStyle/>
        <a:p>
          <a:endParaRPr lang="en-US"/>
        </a:p>
      </dgm:t>
    </dgm:pt>
    <dgm:pt modelId="{A51D295B-B498-476E-AF4F-A982058679F9}">
      <dgm:prSet/>
      <dgm:spPr/>
      <dgm:t>
        <a:bodyPr/>
        <a:lstStyle/>
        <a:p>
          <a:r>
            <a:rPr lang="en-US"/>
            <a:t>Food Item Details  Screen</a:t>
          </a:r>
        </a:p>
      </dgm:t>
    </dgm:pt>
    <dgm:pt modelId="{EB1A954B-D0EB-4BEF-AAEC-C8488970E257}" type="parTrans" cxnId="{D4F51386-F5DC-41A6-9B6D-C551722EABE9}">
      <dgm:prSet/>
      <dgm:spPr/>
      <dgm:t>
        <a:bodyPr/>
        <a:lstStyle/>
        <a:p>
          <a:endParaRPr lang="en-US"/>
        </a:p>
      </dgm:t>
    </dgm:pt>
    <dgm:pt modelId="{08BBC341-0C0F-4B66-8275-65322BC1D320}" type="sibTrans" cxnId="{D4F51386-F5DC-41A6-9B6D-C551722EABE9}">
      <dgm:prSet/>
      <dgm:spPr/>
      <dgm:t>
        <a:bodyPr/>
        <a:lstStyle/>
        <a:p>
          <a:endParaRPr lang="en-US"/>
        </a:p>
      </dgm:t>
    </dgm:pt>
    <dgm:pt modelId="{5C27BCC2-4C38-486D-8C6B-A2879997B966}">
      <dgm:prSet/>
      <dgm:spPr/>
      <dgm:t>
        <a:bodyPr/>
        <a:lstStyle/>
        <a:p>
          <a:r>
            <a:rPr lang="en-US"/>
            <a:t>Add Food to Shopping List</a:t>
          </a:r>
        </a:p>
      </dgm:t>
    </dgm:pt>
    <dgm:pt modelId="{EE5BDC89-A8F9-43B3-9680-0E6BFC966B99}" type="parTrans" cxnId="{700E113B-EA10-48DA-ABF6-2A9002AD8716}">
      <dgm:prSet/>
      <dgm:spPr/>
      <dgm:t>
        <a:bodyPr/>
        <a:lstStyle/>
        <a:p>
          <a:endParaRPr lang="en-US"/>
        </a:p>
      </dgm:t>
    </dgm:pt>
    <dgm:pt modelId="{D4BA85F4-0CA3-4921-9970-BEA85EE92114}" type="sibTrans" cxnId="{700E113B-EA10-48DA-ABF6-2A9002AD8716}">
      <dgm:prSet/>
      <dgm:spPr/>
      <dgm:t>
        <a:bodyPr/>
        <a:lstStyle/>
        <a:p>
          <a:endParaRPr lang="en-US"/>
        </a:p>
      </dgm:t>
    </dgm:pt>
    <dgm:pt modelId="{98E9667F-CD42-4A28-9400-74C1CC5191F9}">
      <dgm:prSet/>
      <dgm:spPr/>
      <dgm:t>
        <a:bodyPr/>
        <a:lstStyle/>
        <a:p>
          <a:r>
            <a:rPr lang="en-US"/>
            <a:t>Quick Add Food to Shopping List</a:t>
          </a:r>
        </a:p>
      </dgm:t>
    </dgm:pt>
    <dgm:pt modelId="{D3E1FFBD-EC7E-413C-8BF9-7F16EB64AEE8}" type="parTrans" cxnId="{F25FC74C-49B2-4961-AC13-71E2277DBE1B}">
      <dgm:prSet/>
      <dgm:spPr/>
      <dgm:t>
        <a:bodyPr/>
        <a:lstStyle/>
        <a:p>
          <a:endParaRPr lang="en-US"/>
        </a:p>
      </dgm:t>
    </dgm:pt>
    <dgm:pt modelId="{27ACD9E8-A8A9-4A17-9F57-579EC6DFF1E1}" type="sibTrans" cxnId="{F25FC74C-49B2-4961-AC13-71E2277DBE1B}">
      <dgm:prSet/>
      <dgm:spPr/>
      <dgm:t>
        <a:bodyPr/>
        <a:lstStyle/>
        <a:p>
          <a:endParaRPr lang="en-US"/>
        </a:p>
      </dgm:t>
    </dgm:pt>
    <dgm:pt modelId="{11034221-7D18-4D5A-AFE5-532E8870AAF1}">
      <dgm:prSet/>
      <dgm:spPr/>
      <dgm:t>
        <a:bodyPr/>
        <a:lstStyle/>
        <a:p>
          <a:r>
            <a:rPr lang="en-US"/>
            <a:t>Sort Inventory</a:t>
          </a:r>
        </a:p>
      </dgm:t>
    </dgm:pt>
    <dgm:pt modelId="{BA2F0F0B-B261-4AF9-87DE-32ADCC5077BF}" type="parTrans" cxnId="{F209F996-9905-4D0A-98C4-7A11B0AC98D4}">
      <dgm:prSet/>
      <dgm:spPr/>
      <dgm:t>
        <a:bodyPr/>
        <a:lstStyle/>
        <a:p>
          <a:endParaRPr lang="en-US"/>
        </a:p>
      </dgm:t>
    </dgm:pt>
    <dgm:pt modelId="{81BFC764-9EA6-41BB-A0F1-096C6C59DFF9}" type="sibTrans" cxnId="{F209F996-9905-4D0A-98C4-7A11B0AC98D4}">
      <dgm:prSet/>
      <dgm:spPr/>
      <dgm:t>
        <a:bodyPr/>
        <a:lstStyle/>
        <a:p>
          <a:endParaRPr lang="en-US"/>
        </a:p>
      </dgm:t>
    </dgm:pt>
    <dgm:pt modelId="{30D96E97-F9EE-4E5B-87B9-57753268904C}">
      <dgm:prSet/>
      <dgm:spPr/>
      <dgm:t>
        <a:bodyPr/>
        <a:lstStyle/>
        <a:p>
          <a:r>
            <a:rPr lang="en-US"/>
            <a:t>Alphabetical</a:t>
          </a:r>
        </a:p>
      </dgm:t>
    </dgm:pt>
    <dgm:pt modelId="{C75B61E1-9B97-495B-BCA3-E772A521B920}" type="parTrans" cxnId="{D790FEA5-3B52-4AFB-8634-7004562A96F7}">
      <dgm:prSet/>
      <dgm:spPr/>
      <dgm:t>
        <a:bodyPr/>
        <a:lstStyle/>
        <a:p>
          <a:endParaRPr lang="en-US"/>
        </a:p>
      </dgm:t>
    </dgm:pt>
    <dgm:pt modelId="{52DC7F62-5F24-48B2-A70C-41AF2052953E}" type="sibTrans" cxnId="{D790FEA5-3B52-4AFB-8634-7004562A96F7}">
      <dgm:prSet/>
      <dgm:spPr/>
      <dgm:t>
        <a:bodyPr/>
        <a:lstStyle/>
        <a:p>
          <a:endParaRPr lang="en-US"/>
        </a:p>
      </dgm:t>
    </dgm:pt>
    <dgm:pt modelId="{560F80C0-F951-45A6-97FD-713A89AE191E}">
      <dgm:prSet/>
      <dgm:spPr/>
      <dgm:t>
        <a:bodyPr/>
        <a:lstStyle/>
        <a:p>
          <a:r>
            <a:rPr lang="en-US"/>
            <a:t>Select In-Stock Inventory</a:t>
          </a:r>
        </a:p>
      </dgm:t>
    </dgm:pt>
    <dgm:pt modelId="{13A0B932-6DE1-483A-9E07-4511FE612A88}" type="parTrans" cxnId="{350A8B07-1092-4640-8EE5-EB49C033256C}">
      <dgm:prSet/>
      <dgm:spPr/>
      <dgm:t>
        <a:bodyPr/>
        <a:lstStyle/>
        <a:p>
          <a:endParaRPr lang="en-US"/>
        </a:p>
      </dgm:t>
    </dgm:pt>
    <dgm:pt modelId="{46CCC70C-A10D-49C6-81D1-FD676374240E}" type="sibTrans" cxnId="{350A8B07-1092-4640-8EE5-EB49C033256C}">
      <dgm:prSet/>
      <dgm:spPr/>
      <dgm:t>
        <a:bodyPr/>
        <a:lstStyle/>
        <a:p>
          <a:endParaRPr lang="en-US"/>
        </a:p>
      </dgm:t>
    </dgm:pt>
    <dgm:pt modelId="{D84B5846-7000-4DF0-8659-D9803EE9E080}">
      <dgm:prSet/>
      <dgm:spPr/>
      <dgm:t>
        <a:bodyPr/>
        <a:lstStyle/>
        <a:p>
          <a:r>
            <a:rPr lang="en-US"/>
            <a:t>Food Item Details Screen</a:t>
          </a:r>
        </a:p>
      </dgm:t>
    </dgm:pt>
    <dgm:pt modelId="{B232F9BA-A2E9-4C4B-9949-CBA4BC7B7284}" type="parTrans" cxnId="{CB140234-1D6E-4B56-8A69-3D264DB7CD5A}">
      <dgm:prSet/>
      <dgm:spPr/>
      <dgm:t>
        <a:bodyPr/>
        <a:lstStyle/>
        <a:p>
          <a:endParaRPr lang="en-US"/>
        </a:p>
      </dgm:t>
    </dgm:pt>
    <dgm:pt modelId="{69533789-6902-451E-B439-4C8B3247AAC6}" type="sibTrans" cxnId="{CB140234-1D6E-4B56-8A69-3D264DB7CD5A}">
      <dgm:prSet/>
      <dgm:spPr/>
      <dgm:t>
        <a:bodyPr/>
        <a:lstStyle/>
        <a:p>
          <a:endParaRPr lang="en-US"/>
        </a:p>
      </dgm:t>
    </dgm:pt>
    <dgm:pt modelId="{CEBF7761-B9A9-45EC-B882-373D6783A1B5}">
      <dgm:prSet/>
      <dgm:spPr/>
      <dgm:t>
        <a:bodyPr/>
        <a:lstStyle/>
        <a:p>
          <a:r>
            <a:rPr lang="en-US"/>
            <a:t>Add Food to Meal</a:t>
          </a:r>
        </a:p>
      </dgm:t>
    </dgm:pt>
    <dgm:pt modelId="{B1215302-6DBD-43AC-A802-19AD48EA0BB2}" type="parTrans" cxnId="{D9A6CD9C-9646-4B0B-AD9D-258F6B8E31B3}">
      <dgm:prSet/>
      <dgm:spPr/>
      <dgm:t>
        <a:bodyPr/>
        <a:lstStyle/>
        <a:p>
          <a:endParaRPr lang="en-US"/>
        </a:p>
      </dgm:t>
    </dgm:pt>
    <dgm:pt modelId="{D1C40BDD-1622-4D4D-9EE0-CA7E90F4E2C2}" type="sibTrans" cxnId="{D9A6CD9C-9646-4B0B-AD9D-258F6B8E31B3}">
      <dgm:prSet/>
      <dgm:spPr/>
      <dgm:t>
        <a:bodyPr/>
        <a:lstStyle/>
        <a:p>
          <a:endParaRPr lang="en-US"/>
        </a:p>
      </dgm:t>
    </dgm:pt>
    <dgm:pt modelId="{9CC02E07-45C7-49CC-838C-A1EA0C9D4076}">
      <dgm:prSet/>
      <dgm:spPr/>
      <dgm:t>
        <a:bodyPr/>
        <a:lstStyle/>
        <a:p>
          <a:r>
            <a:rPr lang="en-US"/>
            <a:t>Quick Add Food to Meal</a:t>
          </a:r>
        </a:p>
      </dgm:t>
    </dgm:pt>
    <dgm:pt modelId="{113AFD69-28D4-4D19-930B-9F7B2967DA21}" type="parTrans" cxnId="{97196BC6-8A20-4EC0-97BB-023EDB84492F}">
      <dgm:prSet/>
      <dgm:spPr/>
      <dgm:t>
        <a:bodyPr/>
        <a:lstStyle/>
        <a:p>
          <a:endParaRPr lang="en-US"/>
        </a:p>
      </dgm:t>
    </dgm:pt>
    <dgm:pt modelId="{2EF9C1CD-281D-4A97-94CE-2AC130757820}" type="sibTrans" cxnId="{97196BC6-8A20-4EC0-97BB-023EDB84492F}">
      <dgm:prSet/>
      <dgm:spPr/>
      <dgm:t>
        <a:bodyPr/>
        <a:lstStyle/>
        <a:p>
          <a:endParaRPr lang="en-US"/>
        </a:p>
      </dgm:t>
    </dgm:pt>
    <dgm:pt modelId="{C7DEFD1C-59A4-45B7-8B43-5DBA77DEC847}">
      <dgm:prSet/>
      <dgm:spPr/>
      <dgm:t>
        <a:bodyPr/>
        <a:lstStyle/>
        <a:p>
          <a:r>
            <a:rPr lang="en-US"/>
            <a:t>Sort Inventory</a:t>
          </a:r>
        </a:p>
      </dgm:t>
    </dgm:pt>
    <dgm:pt modelId="{43A6BB89-A55C-473E-9A39-D12BF86F1F02}" type="parTrans" cxnId="{731F8D78-1557-449C-AA4B-29FCE0AD580E}">
      <dgm:prSet/>
      <dgm:spPr/>
      <dgm:t>
        <a:bodyPr/>
        <a:lstStyle/>
        <a:p>
          <a:endParaRPr lang="en-US"/>
        </a:p>
      </dgm:t>
    </dgm:pt>
    <dgm:pt modelId="{DAB6C047-3A62-4538-B5CD-EF1AC8C72BDE}" type="sibTrans" cxnId="{731F8D78-1557-449C-AA4B-29FCE0AD580E}">
      <dgm:prSet/>
      <dgm:spPr/>
      <dgm:t>
        <a:bodyPr/>
        <a:lstStyle/>
        <a:p>
          <a:endParaRPr lang="en-US"/>
        </a:p>
      </dgm:t>
    </dgm:pt>
    <dgm:pt modelId="{B4E53C3F-E981-4939-815A-B875E55B1AB9}">
      <dgm:prSet/>
      <dgm:spPr/>
      <dgm:t>
        <a:bodyPr/>
        <a:lstStyle/>
        <a:p>
          <a:r>
            <a:rPr lang="en-US"/>
            <a:t>Alphabetical</a:t>
          </a:r>
        </a:p>
      </dgm:t>
    </dgm:pt>
    <dgm:pt modelId="{67BDE19D-DA73-4286-B0EA-5C9540533A3B}" type="parTrans" cxnId="{5A49C023-0F99-4391-884C-105947248F93}">
      <dgm:prSet/>
      <dgm:spPr/>
      <dgm:t>
        <a:bodyPr/>
        <a:lstStyle/>
        <a:p>
          <a:endParaRPr lang="en-US"/>
        </a:p>
      </dgm:t>
    </dgm:pt>
    <dgm:pt modelId="{48AC09D7-C0BF-4530-A08F-D0F0833D9DB0}" type="sibTrans" cxnId="{5A49C023-0F99-4391-884C-105947248F93}">
      <dgm:prSet/>
      <dgm:spPr/>
      <dgm:t>
        <a:bodyPr/>
        <a:lstStyle/>
        <a:p>
          <a:endParaRPr lang="en-US"/>
        </a:p>
      </dgm:t>
    </dgm:pt>
    <dgm:pt modelId="{40E49BF1-7E5C-4812-B8B9-BCC784E81975}">
      <dgm:prSet/>
      <dgm:spPr/>
      <dgm:t>
        <a:bodyPr/>
        <a:lstStyle/>
        <a:p>
          <a:r>
            <a:rPr lang="en-US"/>
            <a:t>Food Group</a:t>
          </a:r>
        </a:p>
      </dgm:t>
    </dgm:pt>
    <dgm:pt modelId="{A7B87542-1DC6-4DCC-A0DD-06BD00BDDCAC}" type="parTrans" cxnId="{38A5D61A-3BC2-4B38-9DE4-CF256C90D55A}">
      <dgm:prSet/>
      <dgm:spPr/>
      <dgm:t>
        <a:bodyPr/>
        <a:lstStyle/>
        <a:p>
          <a:endParaRPr lang="en-US"/>
        </a:p>
      </dgm:t>
    </dgm:pt>
    <dgm:pt modelId="{FD96925E-2AFC-4C50-895E-DCFEBAD4D211}" type="sibTrans" cxnId="{38A5D61A-3BC2-4B38-9DE4-CF256C90D55A}">
      <dgm:prSet/>
      <dgm:spPr/>
      <dgm:t>
        <a:bodyPr/>
        <a:lstStyle/>
        <a:p>
          <a:endParaRPr lang="en-US"/>
        </a:p>
      </dgm:t>
    </dgm:pt>
    <dgm:pt modelId="{9D90F838-659C-4E4B-9410-861D52181507}">
      <dgm:prSet/>
      <dgm:spPr/>
      <dgm:t>
        <a:bodyPr/>
        <a:lstStyle/>
        <a:p>
          <a:r>
            <a:rPr lang="en-US"/>
            <a:t>Calories</a:t>
          </a:r>
        </a:p>
      </dgm:t>
    </dgm:pt>
    <dgm:pt modelId="{F8C6C840-BB50-4E6D-A877-B751D1942553}" type="parTrans" cxnId="{1119414A-1051-4136-8498-FBD1C739F44E}">
      <dgm:prSet/>
      <dgm:spPr/>
      <dgm:t>
        <a:bodyPr/>
        <a:lstStyle/>
        <a:p>
          <a:endParaRPr lang="en-US"/>
        </a:p>
      </dgm:t>
    </dgm:pt>
    <dgm:pt modelId="{9C5C3F25-760D-490F-8782-CFCA1B0A3644}" type="sibTrans" cxnId="{1119414A-1051-4136-8498-FBD1C739F44E}">
      <dgm:prSet/>
      <dgm:spPr/>
      <dgm:t>
        <a:bodyPr/>
        <a:lstStyle/>
        <a:p>
          <a:endParaRPr lang="en-US"/>
        </a:p>
      </dgm:t>
    </dgm:pt>
    <dgm:pt modelId="{B6DD19F9-3747-4C44-BEFF-AAAE45A8C1D0}">
      <dgm:prSet/>
      <dgm:spPr/>
      <dgm:t>
        <a:bodyPr/>
        <a:lstStyle/>
        <a:p>
          <a:r>
            <a:rPr lang="en-US"/>
            <a:t>Find Recipes</a:t>
          </a:r>
        </a:p>
      </dgm:t>
    </dgm:pt>
    <dgm:pt modelId="{521DFF23-BA90-4BDD-9F40-BDF532C08105}" type="parTrans" cxnId="{84DBB59B-751F-44B1-B0F3-A112AE94FA7F}">
      <dgm:prSet/>
      <dgm:spPr/>
      <dgm:t>
        <a:bodyPr/>
        <a:lstStyle/>
        <a:p>
          <a:endParaRPr lang="en-US"/>
        </a:p>
      </dgm:t>
    </dgm:pt>
    <dgm:pt modelId="{35AE6F1F-46E5-4CD0-B8A5-94E4FFB2AFDD}" type="sibTrans" cxnId="{84DBB59B-751F-44B1-B0F3-A112AE94FA7F}">
      <dgm:prSet/>
      <dgm:spPr/>
      <dgm:t>
        <a:bodyPr/>
        <a:lstStyle/>
        <a:p>
          <a:endParaRPr lang="en-US"/>
        </a:p>
      </dgm:t>
    </dgm:pt>
    <dgm:pt modelId="{736403B5-09DE-4788-B607-6E5C6DB8FDE8}">
      <dgm:prSet/>
      <dgm:spPr/>
      <dgm:t>
        <a:bodyPr/>
        <a:lstStyle/>
        <a:p>
          <a:r>
            <a:rPr lang="en-US"/>
            <a:t>Find Recipes</a:t>
          </a:r>
        </a:p>
      </dgm:t>
    </dgm:pt>
    <dgm:pt modelId="{16DE2CDE-8CEF-43FC-9D71-61E47EA3CF00}" type="parTrans" cxnId="{E7EC3E35-E4FF-4A47-A10D-0E5D4B122CD0}">
      <dgm:prSet/>
      <dgm:spPr/>
      <dgm:t>
        <a:bodyPr/>
        <a:lstStyle/>
        <a:p>
          <a:endParaRPr lang="en-US"/>
        </a:p>
      </dgm:t>
    </dgm:pt>
    <dgm:pt modelId="{AA3DC99E-2E7B-4348-BBFB-7259AA885456}" type="sibTrans" cxnId="{E7EC3E35-E4FF-4A47-A10D-0E5D4B122CD0}">
      <dgm:prSet/>
      <dgm:spPr/>
      <dgm:t>
        <a:bodyPr/>
        <a:lstStyle/>
        <a:p>
          <a:endParaRPr lang="en-US"/>
        </a:p>
      </dgm:t>
    </dgm:pt>
    <dgm:pt modelId="{6038A716-0CFD-4081-A5C1-30275D990A87}">
      <dgm:prSet/>
      <dgm:spPr/>
      <dgm:t>
        <a:bodyPr/>
        <a:lstStyle/>
        <a:p>
          <a:r>
            <a:rPr lang="en-US"/>
            <a:t>Manage Meal / Shopping List</a:t>
          </a:r>
        </a:p>
      </dgm:t>
    </dgm:pt>
    <dgm:pt modelId="{60C073F4-14C7-4B22-94B8-4E178B52CA35}" type="parTrans" cxnId="{13844100-2993-484A-BDD6-0B839CB7946D}">
      <dgm:prSet/>
      <dgm:spPr/>
      <dgm:t>
        <a:bodyPr/>
        <a:lstStyle/>
        <a:p>
          <a:endParaRPr lang="en-US"/>
        </a:p>
      </dgm:t>
    </dgm:pt>
    <dgm:pt modelId="{B49FD640-A3BF-4629-8306-AC0627A2768A}" type="sibTrans" cxnId="{13844100-2993-484A-BDD6-0B839CB7946D}">
      <dgm:prSet/>
      <dgm:spPr/>
      <dgm:t>
        <a:bodyPr/>
        <a:lstStyle/>
        <a:p>
          <a:endParaRPr lang="en-US"/>
        </a:p>
      </dgm:t>
    </dgm:pt>
    <dgm:pt modelId="{DD292F0C-F64A-4A1B-A4E3-0BA6CD16B1A5}">
      <dgm:prSet/>
      <dgm:spPr/>
      <dgm:t>
        <a:bodyPr/>
        <a:lstStyle/>
        <a:p>
          <a:r>
            <a:rPr lang="en-US"/>
            <a:t>Per-item Decriment</a:t>
          </a:r>
        </a:p>
      </dgm:t>
    </dgm:pt>
    <dgm:pt modelId="{4D7CD8D3-ACDA-4BC7-91F8-B3B001227107}" type="parTrans" cxnId="{F101F718-C3AD-45D9-819B-E0C30B52D89C}">
      <dgm:prSet/>
      <dgm:spPr/>
      <dgm:t>
        <a:bodyPr/>
        <a:lstStyle/>
        <a:p>
          <a:endParaRPr lang="en-US"/>
        </a:p>
      </dgm:t>
    </dgm:pt>
    <dgm:pt modelId="{286C5566-D32F-463F-BD4F-CA7845B3BA7B}" type="sibTrans" cxnId="{F101F718-C3AD-45D9-819B-E0C30B52D89C}">
      <dgm:prSet/>
      <dgm:spPr/>
      <dgm:t>
        <a:bodyPr/>
        <a:lstStyle/>
        <a:p>
          <a:endParaRPr lang="en-US"/>
        </a:p>
      </dgm:t>
    </dgm:pt>
    <dgm:pt modelId="{B50EF793-52D8-4427-88FA-FF9A45B93FE7}">
      <dgm:prSet/>
      <dgm:spPr/>
      <dgm:t>
        <a:bodyPr/>
        <a:lstStyle/>
        <a:p>
          <a:r>
            <a:rPr lang="en-US"/>
            <a:t>Clear</a:t>
          </a:r>
        </a:p>
      </dgm:t>
    </dgm:pt>
    <dgm:pt modelId="{07FDCDCD-7BB3-4091-8C4D-A175C2D27400}" type="parTrans" cxnId="{5DF5A4FA-3395-48A6-8466-2C5949114330}">
      <dgm:prSet/>
      <dgm:spPr/>
      <dgm:t>
        <a:bodyPr/>
        <a:lstStyle/>
        <a:p>
          <a:endParaRPr lang="en-US"/>
        </a:p>
      </dgm:t>
    </dgm:pt>
    <dgm:pt modelId="{97E07A04-A169-4125-AAE8-48F5BAB59B8A}" type="sibTrans" cxnId="{5DF5A4FA-3395-48A6-8466-2C5949114330}">
      <dgm:prSet/>
      <dgm:spPr/>
      <dgm:t>
        <a:bodyPr/>
        <a:lstStyle/>
        <a:p>
          <a:endParaRPr lang="en-US"/>
        </a:p>
      </dgm:t>
    </dgm:pt>
    <dgm:pt modelId="{DBE7042F-53D1-44C6-861C-670BABCF8532}">
      <dgm:prSet/>
      <dgm:spPr/>
      <dgm:t>
        <a:bodyPr/>
        <a:lstStyle/>
        <a:p>
          <a:r>
            <a:rPr lang="en-US"/>
            <a:t>Eat Meal / Print Shopping List</a:t>
          </a:r>
        </a:p>
      </dgm:t>
    </dgm:pt>
    <dgm:pt modelId="{08A8DC7F-1511-4F78-AF15-29650F76A49E}" type="parTrans" cxnId="{6A429038-D933-4EFD-95E9-9A56803ABEA2}">
      <dgm:prSet/>
      <dgm:spPr/>
      <dgm:t>
        <a:bodyPr/>
        <a:lstStyle/>
        <a:p>
          <a:endParaRPr lang="en-US"/>
        </a:p>
      </dgm:t>
    </dgm:pt>
    <dgm:pt modelId="{BA2D1698-A7DC-4C4B-A204-0EA0226B7394}" type="sibTrans" cxnId="{6A429038-D933-4EFD-95E9-9A56803ABEA2}">
      <dgm:prSet/>
      <dgm:spPr/>
      <dgm:t>
        <a:bodyPr/>
        <a:lstStyle/>
        <a:p>
          <a:endParaRPr lang="en-US"/>
        </a:p>
      </dgm:t>
    </dgm:pt>
    <dgm:pt modelId="{369B24BB-1B13-420E-BFFD-EBA166446BE4}">
      <dgm:prSet/>
      <dgm:spPr/>
      <dgm:t>
        <a:bodyPr/>
        <a:lstStyle/>
        <a:p>
          <a:r>
            <a:rPr lang="en-US"/>
            <a:t>System Preferences</a:t>
          </a:r>
        </a:p>
      </dgm:t>
    </dgm:pt>
    <dgm:pt modelId="{90610054-7003-4F55-9505-0C3317616368}" type="parTrans" cxnId="{261B7B47-C653-4565-BDC5-8016A041630E}">
      <dgm:prSet/>
      <dgm:spPr/>
      <dgm:t>
        <a:bodyPr/>
        <a:lstStyle/>
        <a:p>
          <a:endParaRPr lang="en-US"/>
        </a:p>
      </dgm:t>
    </dgm:pt>
    <dgm:pt modelId="{0B914B7F-FBB4-4842-BC00-AA65765118CD}" type="sibTrans" cxnId="{261B7B47-C653-4565-BDC5-8016A041630E}">
      <dgm:prSet/>
      <dgm:spPr/>
      <dgm:t>
        <a:bodyPr/>
        <a:lstStyle/>
        <a:p>
          <a:endParaRPr lang="en-US"/>
        </a:p>
      </dgm:t>
    </dgm:pt>
    <dgm:pt modelId="{44111066-9186-42DF-90CE-CCD3EF49BE0E}">
      <dgm:prSet/>
      <dgm:spPr/>
      <dgm:t>
        <a:bodyPr/>
        <a:lstStyle/>
        <a:p>
          <a:r>
            <a:rPr lang="en-US"/>
            <a:t>Language</a:t>
          </a:r>
        </a:p>
      </dgm:t>
    </dgm:pt>
    <dgm:pt modelId="{DF090590-C6EA-4628-9FFE-2BFD0C6329C0}" type="parTrans" cxnId="{0B807D85-2605-4A50-84BA-D6830EDF37F4}">
      <dgm:prSet/>
      <dgm:spPr/>
      <dgm:t>
        <a:bodyPr/>
        <a:lstStyle/>
        <a:p>
          <a:endParaRPr lang="en-US"/>
        </a:p>
      </dgm:t>
    </dgm:pt>
    <dgm:pt modelId="{F17A9BDD-5E05-4DC5-BB91-3875AECAEF15}" type="sibTrans" cxnId="{0B807D85-2605-4A50-84BA-D6830EDF37F4}">
      <dgm:prSet/>
      <dgm:spPr/>
      <dgm:t>
        <a:bodyPr/>
        <a:lstStyle/>
        <a:p>
          <a:endParaRPr lang="en-US"/>
        </a:p>
      </dgm:t>
    </dgm:pt>
    <dgm:pt modelId="{87B03609-D65E-46A8-AB50-F9B8EA4DDA8D}">
      <dgm:prSet phldrT="[Text]"/>
      <dgm:spPr/>
      <dgm:t>
        <a:bodyPr/>
        <a:lstStyle/>
        <a:p>
          <a:r>
            <a:rPr lang="en-US"/>
            <a:t>Change Icon</a:t>
          </a:r>
        </a:p>
      </dgm:t>
    </dgm:pt>
    <dgm:pt modelId="{F94A814A-08A7-4B4E-9908-2070E7EE41CF}" type="parTrans" cxnId="{8C07417D-47EF-4B8E-BC85-C26676721058}">
      <dgm:prSet/>
      <dgm:spPr/>
      <dgm:t>
        <a:bodyPr/>
        <a:lstStyle/>
        <a:p>
          <a:endParaRPr lang="en-US"/>
        </a:p>
      </dgm:t>
    </dgm:pt>
    <dgm:pt modelId="{35242D5A-99BF-4C46-9E9A-323A388B9417}" type="sibTrans" cxnId="{8C07417D-47EF-4B8E-BC85-C26676721058}">
      <dgm:prSet/>
      <dgm:spPr/>
      <dgm:t>
        <a:bodyPr/>
        <a:lstStyle/>
        <a:p>
          <a:endParaRPr lang="en-US"/>
        </a:p>
      </dgm:t>
    </dgm:pt>
    <dgm:pt modelId="{7D4A035C-E4B6-4F0B-98FD-CEB7F129510C}">
      <dgm:prSet/>
      <dgm:spPr/>
      <dgm:t>
        <a:bodyPr/>
        <a:lstStyle/>
        <a:p>
          <a:r>
            <a:rPr lang="en-US"/>
            <a:t>Units of Measure</a:t>
          </a:r>
        </a:p>
      </dgm:t>
    </dgm:pt>
    <dgm:pt modelId="{48FA3D25-C22A-4728-9177-6DD9FA8D3EB9}" type="parTrans" cxnId="{2DB26EE3-0C0B-40CA-B9DC-08B076A84865}">
      <dgm:prSet/>
      <dgm:spPr/>
      <dgm:t>
        <a:bodyPr/>
        <a:lstStyle/>
        <a:p>
          <a:endParaRPr lang="en-US"/>
        </a:p>
      </dgm:t>
    </dgm:pt>
    <dgm:pt modelId="{62CEB689-5DAD-4B58-B3B9-F8887532265C}" type="sibTrans" cxnId="{2DB26EE3-0C0B-40CA-B9DC-08B076A84865}">
      <dgm:prSet/>
      <dgm:spPr/>
      <dgm:t>
        <a:bodyPr/>
        <a:lstStyle/>
        <a:p>
          <a:endParaRPr lang="en-US"/>
        </a:p>
      </dgm:t>
    </dgm:pt>
    <dgm:pt modelId="{38E4D659-A683-4C42-91D1-673CB337ADC7}">
      <dgm:prSet phldrT="[Text]"/>
      <dgm:spPr/>
      <dgm:t>
        <a:bodyPr/>
        <a:lstStyle/>
        <a:p>
          <a:r>
            <a:rPr lang="en-US"/>
            <a:t>Add Custom Recipe</a:t>
          </a:r>
        </a:p>
      </dgm:t>
    </dgm:pt>
    <dgm:pt modelId="{9F7F22BF-EC6F-498E-92BB-66773FD3F652}" type="sibTrans" cxnId="{D232C5D9-4EB1-42BE-BF0F-9D37E75E8C2D}">
      <dgm:prSet/>
      <dgm:spPr/>
      <dgm:t>
        <a:bodyPr/>
        <a:lstStyle/>
        <a:p>
          <a:endParaRPr lang="en-US"/>
        </a:p>
      </dgm:t>
    </dgm:pt>
    <dgm:pt modelId="{89221D66-F647-4757-AE11-B15EAE575180}" type="parTrans" cxnId="{D232C5D9-4EB1-42BE-BF0F-9D37E75E8C2D}">
      <dgm:prSet/>
      <dgm:spPr/>
      <dgm:t>
        <a:bodyPr/>
        <a:lstStyle/>
        <a:p>
          <a:endParaRPr lang="en-US"/>
        </a:p>
      </dgm:t>
    </dgm:pt>
    <dgm:pt modelId="{CFC7D619-B89C-47B4-9A1E-CAA96CC9E722}">
      <dgm:prSet/>
      <dgm:spPr/>
      <dgm:t>
        <a:bodyPr/>
        <a:lstStyle/>
        <a:p>
          <a:r>
            <a:rPr lang="en-US"/>
            <a:t>Background Change</a:t>
          </a:r>
        </a:p>
      </dgm:t>
    </dgm:pt>
    <dgm:pt modelId="{0B0EE6D5-3925-4132-96C8-F8498A4E6EA1}" type="parTrans" cxnId="{8A9A520F-FD96-418F-B0C3-22CE3555EE06}">
      <dgm:prSet/>
      <dgm:spPr/>
      <dgm:t>
        <a:bodyPr/>
        <a:lstStyle/>
        <a:p>
          <a:endParaRPr lang="en-US"/>
        </a:p>
      </dgm:t>
    </dgm:pt>
    <dgm:pt modelId="{7EFD8018-AA54-4935-912D-49F853F73BDB}" type="sibTrans" cxnId="{8A9A520F-FD96-418F-B0C3-22CE3555EE06}">
      <dgm:prSet/>
      <dgm:spPr/>
      <dgm:t>
        <a:bodyPr/>
        <a:lstStyle/>
        <a:p>
          <a:endParaRPr lang="en-US"/>
        </a:p>
      </dgm:t>
    </dgm:pt>
    <dgm:pt modelId="{BC99769A-B192-4D61-ABB9-7D7B50FD5B1B}">
      <dgm:prSet phldrT="[Text]"/>
      <dgm:spPr/>
      <dgm:t>
        <a:bodyPr/>
        <a:lstStyle/>
        <a:p>
          <a:r>
            <a:rPr lang="en-US"/>
            <a:t>Weigh User</a:t>
          </a:r>
        </a:p>
      </dgm:t>
    </dgm:pt>
    <dgm:pt modelId="{ED84A5C8-1904-4212-BD8F-0386D31264F3}" type="parTrans" cxnId="{A438C155-5031-4443-8351-9E3A19D70E1F}">
      <dgm:prSet/>
      <dgm:spPr/>
      <dgm:t>
        <a:bodyPr/>
        <a:lstStyle/>
        <a:p>
          <a:endParaRPr lang="en-US"/>
        </a:p>
      </dgm:t>
    </dgm:pt>
    <dgm:pt modelId="{F0F1D230-EF8D-48A8-9F24-9D224128EBFC}" type="sibTrans" cxnId="{A438C155-5031-4443-8351-9E3A19D70E1F}">
      <dgm:prSet/>
      <dgm:spPr/>
      <dgm:t>
        <a:bodyPr/>
        <a:lstStyle/>
        <a:p>
          <a:endParaRPr lang="en-US"/>
        </a:p>
      </dgm:t>
    </dgm:pt>
    <dgm:pt modelId="{5FE13ED3-A7FD-4FDB-868F-FE7D48999923}">
      <dgm:prSet/>
      <dgm:spPr/>
      <dgm:t>
        <a:bodyPr/>
        <a:lstStyle/>
        <a:p>
          <a:r>
            <a:rPr lang="en-US"/>
            <a:t>Print Shopping List</a:t>
          </a:r>
        </a:p>
      </dgm:t>
    </dgm:pt>
    <dgm:pt modelId="{A6CAA504-8676-43B4-9BBD-04850E1B3452}" type="parTrans" cxnId="{C8081DA0-54B0-4B1A-9382-A8D98F1BD3D1}">
      <dgm:prSet/>
      <dgm:spPr/>
      <dgm:t>
        <a:bodyPr/>
        <a:lstStyle/>
        <a:p>
          <a:endParaRPr lang="en-US"/>
        </a:p>
      </dgm:t>
    </dgm:pt>
    <dgm:pt modelId="{2B432C52-A2BD-4E3A-8580-7D4DB9D5D41B}" type="sibTrans" cxnId="{C8081DA0-54B0-4B1A-9382-A8D98F1BD3D1}">
      <dgm:prSet/>
      <dgm:spPr/>
      <dgm:t>
        <a:bodyPr/>
        <a:lstStyle/>
        <a:p>
          <a:endParaRPr lang="en-US"/>
        </a:p>
      </dgm:t>
    </dgm:pt>
    <dgm:pt modelId="{5A1AC229-1CA8-407D-BA16-B60AF925A597}">
      <dgm:prSet/>
      <dgm:spPr/>
      <dgm:t>
        <a:bodyPr/>
        <a:lstStyle/>
        <a:p>
          <a:r>
            <a:rPr lang="en-US"/>
            <a:t>Quantity</a:t>
          </a:r>
        </a:p>
      </dgm:t>
    </dgm:pt>
    <dgm:pt modelId="{B96F7002-6405-4537-AC83-094CD5D3397D}" type="parTrans" cxnId="{AD8CC94F-626C-42B9-AAB6-8FAE2D06D214}">
      <dgm:prSet/>
      <dgm:spPr/>
      <dgm:t>
        <a:bodyPr/>
        <a:lstStyle/>
        <a:p>
          <a:endParaRPr lang="en-US"/>
        </a:p>
      </dgm:t>
    </dgm:pt>
    <dgm:pt modelId="{679A2A20-4941-4431-B420-DC8E3FF2A079}" type="sibTrans" cxnId="{AD8CC94F-626C-42B9-AAB6-8FAE2D06D214}">
      <dgm:prSet/>
      <dgm:spPr/>
      <dgm:t>
        <a:bodyPr/>
        <a:lstStyle/>
        <a:p>
          <a:endParaRPr lang="en-US"/>
        </a:p>
      </dgm:t>
    </dgm:pt>
    <dgm:pt modelId="{407DAE61-B605-4EA8-8437-A592342CAEF8}">
      <dgm:prSet/>
      <dgm:spPr/>
      <dgm:t>
        <a:bodyPr/>
        <a:lstStyle/>
        <a:p>
          <a:r>
            <a:rPr lang="en-US"/>
            <a:t>Quantity</a:t>
          </a:r>
        </a:p>
      </dgm:t>
    </dgm:pt>
    <dgm:pt modelId="{29D8C46A-72E0-46A4-8AB9-0835B8CBC205}" type="parTrans" cxnId="{AB9CD340-D6E2-4A0D-88FB-42D48E6DBC0B}">
      <dgm:prSet/>
      <dgm:spPr/>
      <dgm:t>
        <a:bodyPr/>
        <a:lstStyle/>
        <a:p>
          <a:endParaRPr lang="en-US"/>
        </a:p>
      </dgm:t>
    </dgm:pt>
    <dgm:pt modelId="{5F8337DC-274D-49AB-A6A9-0569810DCE8F}" type="sibTrans" cxnId="{AB9CD340-D6E2-4A0D-88FB-42D48E6DBC0B}">
      <dgm:prSet/>
      <dgm:spPr/>
      <dgm:t>
        <a:bodyPr/>
        <a:lstStyle/>
        <a:p>
          <a:endParaRPr lang="en-US"/>
        </a:p>
      </dgm:t>
    </dgm:pt>
    <dgm:pt modelId="{2D78F025-7A62-4684-BED2-658FD668C951}" type="pres">
      <dgm:prSet presAssocID="{B39525BA-1101-4CB9-9935-C1677BF4BCD5}" presName="hierChild1" presStyleCnt="0">
        <dgm:presLayoutVars>
          <dgm:orgChart val="1"/>
          <dgm:chPref val="1"/>
          <dgm:dir/>
          <dgm:animOne val="branch"/>
          <dgm:animLvl val="lvl"/>
          <dgm:resizeHandles/>
        </dgm:presLayoutVars>
      </dgm:prSet>
      <dgm:spPr/>
      <dgm:t>
        <a:bodyPr/>
        <a:lstStyle/>
        <a:p>
          <a:endParaRPr lang="en-US"/>
        </a:p>
      </dgm:t>
    </dgm:pt>
    <dgm:pt modelId="{0CC31760-9F9C-44A4-8EFF-A561DE089CF1}" type="pres">
      <dgm:prSet presAssocID="{99FCD86A-3313-4F09-94E8-13C6EAB375F7}" presName="hierRoot1" presStyleCnt="0">
        <dgm:presLayoutVars>
          <dgm:hierBranch val="init"/>
        </dgm:presLayoutVars>
      </dgm:prSet>
      <dgm:spPr/>
      <dgm:t>
        <a:bodyPr/>
        <a:lstStyle/>
        <a:p>
          <a:endParaRPr lang="en-US"/>
        </a:p>
      </dgm:t>
    </dgm:pt>
    <dgm:pt modelId="{83900D1C-47EB-495E-9EA3-045FE756DA17}" type="pres">
      <dgm:prSet presAssocID="{99FCD86A-3313-4F09-94E8-13C6EAB375F7}" presName="rootComposite1" presStyleCnt="0"/>
      <dgm:spPr/>
      <dgm:t>
        <a:bodyPr/>
        <a:lstStyle/>
        <a:p>
          <a:endParaRPr lang="en-US"/>
        </a:p>
      </dgm:t>
    </dgm:pt>
    <dgm:pt modelId="{51BEDFA1-84BE-4681-AA75-91234C70EB7A}" type="pres">
      <dgm:prSet presAssocID="{99FCD86A-3313-4F09-94E8-13C6EAB375F7}" presName="rootText1" presStyleLbl="node0" presStyleIdx="0" presStyleCnt="1">
        <dgm:presLayoutVars>
          <dgm:chPref val="3"/>
        </dgm:presLayoutVars>
      </dgm:prSet>
      <dgm:spPr/>
      <dgm:t>
        <a:bodyPr/>
        <a:lstStyle/>
        <a:p>
          <a:endParaRPr lang="en-US"/>
        </a:p>
      </dgm:t>
    </dgm:pt>
    <dgm:pt modelId="{21715A99-63FC-4E4A-8CCD-33E366895A55}" type="pres">
      <dgm:prSet presAssocID="{99FCD86A-3313-4F09-94E8-13C6EAB375F7}" presName="rootConnector1" presStyleLbl="node1" presStyleIdx="0" presStyleCnt="0"/>
      <dgm:spPr/>
      <dgm:t>
        <a:bodyPr/>
        <a:lstStyle/>
        <a:p>
          <a:endParaRPr lang="en-US"/>
        </a:p>
      </dgm:t>
    </dgm:pt>
    <dgm:pt modelId="{643E5BF3-5113-497C-A04B-77EF18632842}" type="pres">
      <dgm:prSet presAssocID="{99FCD86A-3313-4F09-94E8-13C6EAB375F7}" presName="hierChild2" presStyleCnt="0"/>
      <dgm:spPr/>
      <dgm:t>
        <a:bodyPr/>
        <a:lstStyle/>
        <a:p>
          <a:endParaRPr lang="en-US"/>
        </a:p>
      </dgm:t>
    </dgm:pt>
    <dgm:pt modelId="{0A180B1B-B4AC-4D5A-B5C0-C1A6CFCF3002}" type="pres">
      <dgm:prSet presAssocID="{FF89A073-E894-41C8-8E08-0E54F25F5EB9}" presName="Name37" presStyleLbl="parChTrans1D2" presStyleIdx="0" presStyleCnt="5"/>
      <dgm:spPr/>
      <dgm:t>
        <a:bodyPr/>
        <a:lstStyle/>
        <a:p>
          <a:endParaRPr lang="en-US"/>
        </a:p>
      </dgm:t>
    </dgm:pt>
    <dgm:pt modelId="{AD4BC80E-DD25-4AF2-9717-A9C002278882}" type="pres">
      <dgm:prSet presAssocID="{8EE1278C-D76C-45EA-A830-5FA27A31DFC9}" presName="hierRoot2" presStyleCnt="0">
        <dgm:presLayoutVars>
          <dgm:hierBranch val="init"/>
        </dgm:presLayoutVars>
      </dgm:prSet>
      <dgm:spPr/>
      <dgm:t>
        <a:bodyPr/>
        <a:lstStyle/>
        <a:p>
          <a:endParaRPr lang="en-US"/>
        </a:p>
      </dgm:t>
    </dgm:pt>
    <dgm:pt modelId="{87BFEED3-469C-4225-BFF9-E7B4EE657167}" type="pres">
      <dgm:prSet presAssocID="{8EE1278C-D76C-45EA-A830-5FA27A31DFC9}" presName="rootComposite" presStyleCnt="0"/>
      <dgm:spPr/>
      <dgm:t>
        <a:bodyPr/>
        <a:lstStyle/>
        <a:p>
          <a:endParaRPr lang="en-US"/>
        </a:p>
      </dgm:t>
    </dgm:pt>
    <dgm:pt modelId="{A11929FD-EF01-45F4-AA78-12CBA4A838CD}" type="pres">
      <dgm:prSet presAssocID="{8EE1278C-D76C-45EA-A830-5FA27A31DFC9}" presName="rootText" presStyleLbl="node2" presStyleIdx="0" presStyleCnt="5">
        <dgm:presLayoutVars>
          <dgm:chPref val="3"/>
        </dgm:presLayoutVars>
      </dgm:prSet>
      <dgm:spPr/>
      <dgm:t>
        <a:bodyPr/>
        <a:lstStyle/>
        <a:p>
          <a:endParaRPr lang="en-US"/>
        </a:p>
      </dgm:t>
    </dgm:pt>
    <dgm:pt modelId="{82EAB34C-7263-460C-8E38-E74980069F19}" type="pres">
      <dgm:prSet presAssocID="{8EE1278C-D76C-45EA-A830-5FA27A31DFC9}" presName="rootConnector" presStyleLbl="node2" presStyleIdx="0" presStyleCnt="5"/>
      <dgm:spPr/>
      <dgm:t>
        <a:bodyPr/>
        <a:lstStyle/>
        <a:p>
          <a:endParaRPr lang="en-US"/>
        </a:p>
      </dgm:t>
    </dgm:pt>
    <dgm:pt modelId="{A8401646-7704-46AD-BAE5-FCA0DE37FBAF}" type="pres">
      <dgm:prSet presAssocID="{8EE1278C-D76C-45EA-A830-5FA27A31DFC9}" presName="hierChild4" presStyleCnt="0"/>
      <dgm:spPr/>
      <dgm:t>
        <a:bodyPr/>
        <a:lstStyle/>
        <a:p>
          <a:endParaRPr lang="en-US"/>
        </a:p>
      </dgm:t>
    </dgm:pt>
    <dgm:pt modelId="{A81B817A-5986-42CC-B65F-4BAAF9BD1455}" type="pres">
      <dgm:prSet presAssocID="{89221D66-F647-4757-AE11-B15EAE575180}" presName="Name37" presStyleLbl="parChTrans1D3" presStyleIdx="0" presStyleCnt="15"/>
      <dgm:spPr/>
      <dgm:t>
        <a:bodyPr/>
        <a:lstStyle/>
        <a:p>
          <a:endParaRPr lang="en-US"/>
        </a:p>
      </dgm:t>
    </dgm:pt>
    <dgm:pt modelId="{D18D7541-680A-47FC-BF9C-026DCE2AFC97}" type="pres">
      <dgm:prSet presAssocID="{38E4D659-A683-4C42-91D1-673CB337ADC7}" presName="hierRoot2" presStyleCnt="0">
        <dgm:presLayoutVars>
          <dgm:hierBranch val="init"/>
        </dgm:presLayoutVars>
      </dgm:prSet>
      <dgm:spPr/>
      <dgm:t>
        <a:bodyPr/>
        <a:lstStyle/>
        <a:p>
          <a:endParaRPr lang="en-US"/>
        </a:p>
      </dgm:t>
    </dgm:pt>
    <dgm:pt modelId="{29B94D50-93E6-45D9-AFC6-5520A98E2848}" type="pres">
      <dgm:prSet presAssocID="{38E4D659-A683-4C42-91D1-673CB337ADC7}" presName="rootComposite" presStyleCnt="0"/>
      <dgm:spPr/>
      <dgm:t>
        <a:bodyPr/>
        <a:lstStyle/>
        <a:p>
          <a:endParaRPr lang="en-US"/>
        </a:p>
      </dgm:t>
    </dgm:pt>
    <dgm:pt modelId="{F1020EBC-C4AE-4FDE-9C0A-E1E82AC18A4D}" type="pres">
      <dgm:prSet presAssocID="{38E4D659-A683-4C42-91D1-673CB337ADC7}" presName="rootText" presStyleLbl="node3" presStyleIdx="0" presStyleCnt="15">
        <dgm:presLayoutVars>
          <dgm:chPref val="3"/>
        </dgm:presLayoutVars>
      </dgm:prSet>
      <dgm:spPr/>
      <dgm:t>
        <a:bodyPr/>
        <a:lstStyle/>
        <a:p>
          <a:endParaRPr lang="en-US"/>
        </a:p>
      </dgm:t>
    </dgm:pt>
    <dgm:pt modelId="{93768B8A-33FE-4A91-8740-A06EA43C4E4F}" type="pres">
      <dgm:prSet presAssocID="{38E4D659-A683-4C42-91D1-673CB337ADC7}" presName="rootConnector" presStyleLbl="node3" presStyleIdx="0" presStyleCnt="15"/>
      <dgm:spPr/>
      <dgm:t>
        <a:bodyPr/>
        <a:lstStyle/>
        <a:p>
          <a:endParaRPr lang="en-US"/>
        </a:p>
      </dgm:t>
    </dgm:pt>
    <dgm:pt modelId="{DBA2B17B-4095-4B78-B0E2-D2BB5BFEC11D}" type="pres">
      <dgm:prSet presAssocID="{38E4D659-A683-4C42-91D1-673CB337ADC7}" presName="hierChild4" presStyleCnt="0"/>
      <dgm:spPr/>
      <dgm:t>
        <a:bodyPr/>
        <a:lstStyle/>
        <a:p>
          <a:endParaRPr lang="en-US"/>
        </a:p>
      </dgm:t>
    </dgm:pt>
    <dgm:pt modelId="{FF1EA881-C7C7-4DA9-A419-834B270D0D0C}" type="pres">
      <dgm:prSet presAssocID="{38E4D659-A683-4C42-91D1-673CB337ADC7}" presName="hierChild5" presStyleCnt="0"/>
      <dgm:spPr/>
      <dgm:t>
        <a:bodyPr/>
        <a:lstStyle/>
        <a:p>
          <a:endParaRPr lang="en-US"/>
        </a:p>
      </dgm:t>
    </dgm:pt>
    <dgm:pt modelId="{8F9A8B50-503C-4EE4-B619-60A80B35D523}" type="pres">
      <dgm:prSet presAssocID="{ED84A5C8-1904-4212-BD8F-0386D31264F3}" presName="Name37" presStyleLbl="parChTrans1D3" presStyleIdx="1" presStyleCnt="15"/>
      <dgm:spPr/>
      <dgm:t>
        <a:bodyPr/>
        <a:lstStyle/>
        <a:p>
          <a:endParaRPr lang="en-US"/>
        </a:p>
      </dgm:t>
    </dgm:pt>
    <dgm:pt modelId="{2B055FBD-E953-49A2-A896-7196EC3E9DE5}" type="pres">
      <dgm:prSet presAssocID="{BC99769A-B192-4D61-ABB9-7D7B50FD5B1B}" presName="hierRoot2" presStyleCnt="0">
        <dgm:presLayoutVars>
          <dgm:hierBranch val="init"/>
        </dgm:presLayoutVars>
      </dgm:prSet>
      <dgm:spPr/>
      <dgm:t>
        <a:bodyPr/>
        <a:lstStyle/>
        <a:p>
          <a:endParaRPr lang="en-US"/>
        </a:p>
      </dgm:t>
    </dgm:pt>
    <dgm:pt modelId="{F541A704-17B6-4A53-BAC9-7AD57786E12D}" type="pres">
      <dgm:prSet presAssocID="{BC99769A-B192-4D61-ABB9-7D7B50FD5B1B}" presName="rootComposite" presStyleCnt="0"/>
      <dgm:spPr/>
      <dgm:t>
        <a:bodyPr/>
        <a:lstStyle/>
        <a:p>
          <a:endParaRPr lang="en-US"/>
        </a:p>
      </dgm:t>
    </dgm:pt>
    <dgm:pt modelId="{DAB7204E-C407-49D7-9F88-DDD00CA26349}" type="pres">
      <dgm:prSet presAssocID="{BC99769A-B192-4D61-ABB9-7D7B50FD5B1B}" presName="rootText" presStyleLbl="node3" presStyleIdx="1" presStyleCnt="15">
        <dgm:presLayoutVars>
          <dgm:chPref val="3"/>
        </dgm:presLayoutVars>
      </dgm:prSet>
      <dgm:spPr/>
      <dgm:t>
        <a:bodyPr/>
        <a:lstStyle/>
        <a:p>
          <a:endParaRPr lang="en-US"/>
        </a:p>
      </dgm:t>
    </dgm:pt>
    <dgm:pt modelId="{D60DF6C4-40F4-42FB-A2BF-BE9ADCB27B5F}" type="pres">
      <dgm:prSet presAssocID="{BC99769A-B192-4D61-ABB9-7D7B50FD5B1B}" presName="rootConnector" presStyleLbl="node3" presStyleIdx="1" presStyleCnt="15"/>
      <dgm:spPr/>
      <dgm:t>
        <a:bodyPr/>
        <a:lstStyle/>
        <a:p>
          <a:endParaRPr lang="en-US"/>
        </a:p>
      </dgm:t>
    </dgm:pt>
    <dgm:pt modelId="{CC9CA2A9-C9C3-46C3-9081-085F9A9FF3B4}" type="pres">
      <dgm:prSet presAssocID="{BC99769A-B192-4D61-ABB9-7D7B50FD5B1B}" presName="hierChild4" presStyleCnt="0"/>
      <dgm:spPr/>
      <dgm:t>
        <a:bodyPr/>
        <a:lstStyle/>
        <a:p>
          <a:endParaRPr lang="en-US"/>
        </a:p>
      </dgm:t>
    </dgm:pt>
    <dgm:pt modelId="{A51B819B-4CDA-4E7E-9FE1-3A52507D58C2}" type="pres">
      <dgm:prSet presAssocID="{BC99769A-B192-4D61-ABB9-7D7B50FD5B1B}" presName="hierChild5" presStyleCnt="0"/>
      <dgm:spPr/>
      <dgm:t>
        <a:bodyPr/>
        <a:lstStyle/>
        <a:p>
          <a:endParaRPr lang="en-US"/>
        </a:p>
      </dgm:t>
    </dgm:pt>
    <dgm:pt modelId="{AABD607D-6ED0-414B-9926-BC8E33BBD6E0}" type="pres">
      <dgm:prSet presAssocID="{0174D5D9-8075-4329-8F3C-7BA6C548E46A}" presName="Name37" presStyleLbl="parChTrans1D3" presStyleIdx="2" presStyleCnt="15"/>
      <dgm:spPr/>
      <dgm:t>
        <a:bodyPr/>
        <a:lstStyle/>
        <a:p>
          <a:endParaRPr lang="en-US"/>
        </a:p>
      </dgm:t>
    </dgm:pt>
    <dgm:pt modelId="{6D2B78CB-C22D-4802-8831-4751A26FB214}" type="pres">
      <dgm:prSet presAssocID="{AEBB4B8B-8C06-4C61-BBE7-E71587DF92BE}" presName="hierRoot2" presStyleCnt="0">
        <dgm:presLayoutVars>
          <dgm:hierBranch val="init"/>
        </dgm:presLayoutVars>
      </dgm:prSet>
      <dgm:spPr/>
      <dgm:t>
        <a:bodyPr/>
        <a:lstStyle/>
        <a:p>
          <a:endParaRPr lang="en-US"/>
        </a:p>
      </dgm:t>
    </dgm:pt>
    <dgm:pt modelId="{CFB13764-1910-4D40-A0BB-EF0AD7B115BE}" type="pres">
      <dgm:prSet presAssocID="{AEBB4B8B-8C06-4C61-BBE7-E71587DF92BE}" presName="rootComposite" presStyleCnt="0"/>
      <dgm:spPr/>
      <dgm:t>
        <a:bodyPr/>
        <a:lstStyle/>
        <a:p>
          <a:endParaRPr lang="en-US"/>
        </a:p>
      </dgm:t>
    </dgm:pt>
    <dgm:pt modelId="{153C13C4-6A49-41B5-A742-258204B0ABEF}" type="pres">
      <dgm:prSet presAssocID="{AEBB4B8B-8C06-4C61-BBE7-E71587DF92BE}" presName="rootText" presStyleLbl="node3" presStyleIdx="2" presStyleCnt="15">
        <dgm:presLayoutVars>
          <dgm:chPref val="3"/>
        </dgm:presLayoutVars>
      </dgm:prSet>
      <dgm:spPr/>
      <dgm:t>
        <a:bodyPr/>
        <a:lstStyle/>
        <a:p>
          <a:endParaRPr lang="en-US"/>
        </a:p>
      </dgm:t>
    </dgm:pt>
    <dgm:pt modelId="{A3026EFC-6F5F-4685-97F9-E17DBE9A0E10}" type="pres">
      <dgm:prSet presAssocID="{AEBB4B8B-8C06-4C61-BBE7-E71587DF92BE}" presName="rootConnector" presStyleLbl="node3" presStyleIdx="2" presStyleCnt="15"/>
      <dgm:spPr/>
      <dgm:t>
        <a:bodyPr/>
        <a:lstStyle/>
        <a:p>
          <a:endParaRPr lang="en-US"/>
        </a:p>
      </dgm:t>
    </dgm:pt>
    <dgm:pt modelId="{823FD87E-97FE-4B0A-8053-8D772C10B32E}" type="pres">
      <dgm:prSet presAssocID="{AEBB4B8B-8C06-4C61-BBE7-E71587DF92BE}" presName="hierChild4" presStyleCnt="0"/>
      <dgm:spPr/>
      <dgm:t>
        <a:bodyPr/>
        <a:lstStyle/>
        <a:p>
          <a:endParaRPr lang="en-US"/>
        </a:p>
      </dgm:t>
    </dgm:pt>
    <dgm:pt modelId="{38A26AFD-E32C-40F2-B944-48E5CBC41B07}" type="pres">
      <dgm:prSet presAssocID="{5DFC9F4B-0417-48D5-9545-D16F9A176BE3}" presName="Name37" presStyleLbl="parChTrans1D4" presStyleIdx="0" presStyleCnt="21"/>
      <dgm:spPr/>
      <dgm:t>
        <a:bodyPr/>
        <a:lstStyle/>
        <a:p>
          <a:endParaRPr lang="en-US"/>
        </a:p>
      </dgm:t>
    </dgm:pt>
    <dgm:pt modelId="{F3A0F15F-6C68-483C-ADB8-44EEB11621FE}" type="pres">
      <dgm:prSet presAssocID="{5B72184E-E046-4252-9FFC-30D3047D1317}" presName="hierRoot2" presStyleCnt="0">
        <dgm:presLayoutVars>
          <dgm:hierBranch val="init"/>
        </dgm:presLayoutVars>
      </dgm:prSet>
      <dgm:spPr/>
      <dgm:t>
        <a:bodyPr/>
        <a:lstStyle/>
        <a:p>
          <a:endParaRPr lang="en-US"/>
        </a:p>
      </dgm:t>
    </dgm:pt>
    <dgm:pt modelId="{A7336A37-83AE-4FED-8AD9-AB7C764FBAEA}" type="pres">
      <dgm:prSet presAssocID="{5B72184E-E046-4252-9FFC-30D3047D1317}" presName="rootComposite" presStyleCnt="0"/>
      <dgm:spPr/>
      <dgm:t>
        <a:bodyPr/>
        <a:lstStyle/>
        <a:p>
          <a:endParaRPr lang="en-US"/>
        </a:p>
      </dgm:t>
    </dgm:pt>
    <dgm:pt modelId="{9A6CC315-232C-46BD-8ECE-F1C77EE42A51}" type="pres">
      <dgm:prSet presAssocID="{5B72184E-E046-4252-9FFC-30D3047D1317}" presName="rootText" presStyleLbl="node4" presStyleIdx="0" presStyleCnt="21">
        <dgm:presLayoutVars>
          <dgm:chPref val="3"/>
        </dgm:presLayoutVars>
      </dgm:prSet>
      <dgm:spPr/>
      <dgm:t>
        <a:bodyPr/>
        <a:lstStyle/>
        <a:p>
          <a:endParaRPr lang="en-US"/>
        </a:p>
      </dgm:t>
    </dgm:pt>
    <dgm:pt modelId="{D1482D62-3345-4AB8-BA38-AEC145AAF67E}" type="pres">
      <dgm:prSet presAssocID="{5B72184E-E046-4252-9FFC-30D3047D1317}" presName="rootConnector" presStyleLbl="node4" presStyleIdx="0" presStyleCnt="21"/>
      <dgm:spPr/>
      <dgm:t>
        <a:bodyPr/>
        <a:lstStyle/>
        <a:p>
          <a:endParaRPr lang="en-US"/>
        </a:p>
      </dgm:t>
    </dgm:pt>
    <dgm:pt modelId="{D203FC4C-0480-48E7-BA5C-FCB9EE063B73}" type="pres">
      <dgm:prSet presAssocID="{5B72184E-E046-4252-9FFC-30D3047D1317}" presName="hierChild4" presStyleCnt="0"/>
      <dgm:spPr/>
      <dgm:t>
        <a:bodyPr/>
        <a:lstStyle/>
        <a:p>
          <a:endParaRPr lang="en-US"/>
        </a:p>
      </dgm:t>
    </dgm:pt>
    <dgm:pt modelId="{5C90438D-3807-4E1E-B06E-000744ADE294}" type="pres">
      <dgm:prSet presAssocID="{5B72184E-E046-4252-9FFC-30D3047D1317}" presName="hierChild5" presStyleCnt="0"/>
      <dgm:spPr/>
      <dgm:t>
        <a:bodyPr/>
        <a:lstStyle/>
        <a:p>
          <a:endParaRPr lang="en-US"/>
        </a:p>
      </dgm:t>
    </dgm:pt>
    <dgm:pt modelId="{1ACEBCF5-D300-4F26-9891-52598879E29F}" type="pres">
      <dgm:prSet presAssocID="{7E6351B9-0821-4CB5-971B-F4D51D39FED2}" presName="Name37" presStyleLbl="parChTrans1D4" presStyleIdx="1" presStyleCnt="21"/>
      <dgm:spPr/>
      <dgm:t>
        <a:bodyPr/>
        <a:lstStyle/>
        <a:p>
          <a:endParaRPr lang="en-US"/>
        </a:p>
      </dgm:t>
    </dgm:pt>
    <dgm:pt modelId="{C8392C13-C3A9-4550-95B2-A94C11AC27A0}" type="pres">
      <dgm:prSet presAssocID="{C38ACB3B-A6CB-4F59-8D58-38B2A282B95F}" presName="hierRoot2" presStyleCnt="0">
        <dgm:presLayoutVars>
          <dgm:hierBranch val="init"/>
        </dgm:presLayoutVars>
      </dgm:prSet>
      <dgm:spPr/>
      <dgm:t>
        <a:bodyPr/>
        <a:lstStyle/>
        <a:p>
          <a:endParaRPr lang="en-US"/>
        </a:p>
      </dgm:t>
    </dgm:pt>
    <dgm:pt modelId="{56958A10-5693-4474-A9E1-C205FF875ACE}" type="pres">
      <dgm:prSet presAssocID="{C38ACB3B-A6CB-4F59-8D58-38B2A282B95F}" presName="rootComposite" presStyleCnt="0"/>
      <dgm:spPr/>
      <dgm:t>
        <a:bodyPr/>
        <a:lstStyle/>
        <a:p>
          <a:endParaRPr lang="en-US"/>
        </a:p>
      </dgm:t>
    </dgm:pt>
    <dgm:pt modelId="{20067230-3A48-465E-B2B4-04353931542E}" type="pres">
      <dgm:prSet presAssocID="{C38ACB3B-A6CB-4F59-8D58-38B2A282B95F}" presName="rootText" presStyleLbl="node4" presStyleIdx="1" presStyleCnt="21">
        <dgm:presLayoutVars>
          <dgm:chPref val="3"/>
        </dgm:presLayoutVars>
      </dgm:prSet>
      <dgm:spPr/>
      <dgm:t>
        <a:bodyPr/>
        <a:lstStyle/>
        <a:p>
          <a:endParaRPr lang="en-US"/>
        </a:p>
      </dgm:t>
    </dgm:pt>
    <dgm:pt modelId="{3543E93D-28F2-4CFF-B6D5-B22C655A752E}" type="pres">
      <dgm:prSet presAssocID="{C38ACB3B-A6CB-4F59-8D58-38B2A282B95F}" presName="rootConnector" presStyleLbl="node4" presStyleIdx="1" presStyleCnt="21"/>
      <dgm:spPr/>
      <dgm:t>
        <a:bodyPr/>
        <a:lstStyle/>
        <a:p>
          <a:endParaRPr lang="en-US"/>
        </a:p>
      </dgm:t>
    </dgm:pt>
    <dgm:pt modelId="{F61581BF-8F74-433D-9714-F971DCA1ED27}" type="pres">
      <dgm:prSet presAssocID="{C38ACB3B-A6CB-4F59-8D58-38B2A282B95F}" presName="hierChild4" presStyleCnt="0"/>
      <dgm:spPr/>
      <dgm:t>
        <a:bodyPr/>
        <a:lstStyle/>
        <a:p>
          <a:endParaRPr lang="en-US"/>
        </a:p>
      </dgm:t>
    </dgm:pt>
    <dgm:pt modelId="{1CFA26D0-F0E6-4ECC-968D-23FD623009D5}" type="pres">
      <dgm:prSet presAssocID="{C38ACB3B-A6CB-4F59-8D58-38B2A282B95F}" presName="hierChild5" presStyleCnt="0"/>
      <dgm:spPr/>
      <dgm:t>
        <a:bodyPr/>
        <a:lstStyle/>
        <a:p>
          <a:endParaRPr lang="en-US"/>
        </a:p>
      </dgm:t>
    </dgm:pt>
    <dgm:pt modelId="{CF9CFD94-6520-41AA-8739-5429979BEB94}" type="pres">
      <dgm:prSet presAssocID="{AEBB4B8B-8C06-4C61-BBE7-E71587DF92BE}" presName="hierChild5" presStyleCnt="0"/>
      <dgm:spPr/>
      <dgm:t>
        <a:bodyPr/>
        <a:lstStyle/>
        <a:p>
          <a:endParaRPr lang="en-US"/>
        </a:p>
      </dgm:t>
    </dgm:pt>
    <dgm:pt modelId="{F63F81DD-6C92-48E7-9A92-A96AF3D8E695}" type="pres">
      <dgm:prSet presAssocID="{8939BFB3-8966-44E9-BC56-54FEE6A96C0D}" presName="Name37" presStyleLbl="parChTrans1D3" presStyleIdx="3" presStyleCnt="15"/>
      <dgm:spPr/>
      <dgm:t>
        <a:bodyPr/>
        <a:lstStyle/>
        <a:p>
          <a:endParaRPr lang="en-US"/>
        </a:p>
      </dgm:t>
    </dgm:pt>
    <dgm:pt modelId="{8D699DBD-8126-4849-BCF2-A46E35776574}" type="pres">
      <dgm:prSet presAssocID="{A095EF3D-7A3B-4B31-8380-D344AC047102}" presName="hierRoot2" presStyleCnt="0">
        <dgm:presLayoutVars>
          <dgm:hierBranch val="init"/>
        </dgm:presLayoutVars>
      </dgm:prSet>
      <dgm:spPr/>
      <dgm:t>
        <a:bodyPr/>
        <a:lstStyle/>
        <a:p>
          <a:endParaRPr lang="en-US"/>
        </a:p>
      </dgm:t>
    </dgm:pt>
    <dgm:pt modelId="{E3767C17-2004-450D-BB87-14AC65D5EA10}" type="pres">
      <dgm:prSet presAssocID="{A095EF3D-7A3B-4B31-8380-D344AC047102}" presName="rootComposite" presStyleCnt="0"/>
      <dgm:spPr/>
      <dgm:t>
        <a:bodyPr/>
        <a:lstStyle/>
        <a:p>
          <a:endParaRPr lang="en-US"/>
        </a:p>
      </dgm:t>
    </dgm:pt>
    <dgm:pt modelId="{5C461D05-BC75-4FB7-B0CE-896AC846E614}" type="pres">
      <dgm:prSet presAssocID="{A095EF3D-7A3B-4B31-8380-D344AC047102}" presName="rootText" presStyleLbl="node3" presStyleIdx="3" presStyleCnt="15">
        <dgm:presLayoutVars>
          <dgm:chPref val="3"/>
        </dgm:presLayoutVars>
      </dgm:prSet>
      <dgm:spPr/>
      <dgm:t>
        <a:bodyPr/>
        <a:lstStyle/>
        <a:p>
          <a:endParaRPr lang="en-US"/>
        </a:p>
      </dgm:t>
    </dgm:pt>
    <dgm:pt modelId="{994A582D-7013-48B6-9292-2447CE1D67E1}" type="pres">
      <dgm:prSet presAssocID="{A095EF3D-7A3B-4B31-8380-D344AC047102}" presName="rootConnector" presStyleLbl="node3" presStyleIdx="3" presStyleCnt="15"/>
      <dgm:spPr/>
      <dgm:t>
        <a:bodyPr/>
        <a:lstStyle/>
        <a:p>
          <a:endParaRPr lang="en-US"/>
        </a:p>
      </dgm:t>
    </dgm:pt>
    <dgm:pt modelId="{5BFE50EA-9D1A-4A07-8A50-1613F4141310}" type="pres">
      <dgm:prSet presAssocID="{A095EF3D-7A3B-4B31-8380-D344AC047102}" presName="hierChild4" presStyleCnt="0"/>
      <dgm:spPr/>
      <dgm:t>
        <a:bodyPr/>
        <a:lstStyle/>
        <a:p>
          <a:endParaRPr lang="en-US"/>
        </a:p>
      </dgm:t>
    </dgm:pt>
    <dgm:pt modelId="{75A6C97B-47F6-4CFA-B7A9-125EF9034AC6}" type="pres">
      <dgm:prSet presAssocID="{A095EF3D-7A3B-4B31-8380-D344AC047102}" presName="hierChild5" presStyleCnt="0"/>
      <dgm:spPr/>
      <dgm:t>
        <a:bodyPr/>
        <a:lstStyle/>
        <a:p>
          <a:endParaRPr lang="en-US"/>
        </a:p>
      </dgm:t>
    </dgm:pt>
    <dgm:pt modelId="{EF2CB978-1983-4C06-B5DD-DE74C6633E8C}" type="pres">
      <dgm:prSet presAssocID="{F94A814A-08A7-4B4E-9908-2070E7EE41CF}" presName="Name37" presStyleLbl="parChTrans1D3" presStyleIdx="4" presStyleCnt="15"/>
      <dgm:spPr/>
      <dgm:t>
        <a:bodyPr/>
        <a:lstStyle/>
        <a:p>
          <a:endParaRPr lang="en-US"/>
        </a:p>
      </dgm:t>
    </dgm:pt>
    <dgm:pt modelId="{4527E69F-BFE5-48CA-A9CD-86827841B2B2}" type="pres">
      <dgm:prSet presAssocID="{87B03609-D65E-46A8-AB50-F9B8EA4DDA8D}" presName="hierRoot2" presStyleCnt="0">
        <dgm:presLayoutVars>
          <dgm:hierBranch val="init"/>
        </dgm:presLayoutVars>
      </dgm:prSet>
      <dgm:spPr/>
      <dgm:t>
        <a:bodyPr/>
        <a:lstStyle/>
        <a:p>
          <a:endParaRPr lang="en-US"/>
        </a:p>
      </dgm:t>
    </dgm:pt>
    <dgm:pt modelId="{1C450A90-B69F-4C5B-9219-A52BDEBC8F14}" type="pres">
      <dgm:prSet presAssocID="{87B03609-D65E-46A8-AB50-F9B8EA4DDA8D}" presName="rootComposite" presStyleCnt="0"/>
      <dgm:spPr/>
      <dgm:t>
        <a:bodyPr/>
        <a:lstStyle/>
        <a:p>
          <a:endParaRPr lang="en-US"/>
        </a:p>
      </dgm:t>
    </dgm:pt>
    <dgm:pt modelId="{246FF249-96F5-4C43-81CC-107AE74C9CBB}" type="pres">
      <dgm:prSet presAssocID="{87B03609-D65E-46A8-AB50-F9B8EA4DDA8D}" presName="rootText" presStyleLbl="node3" presStyleIdx="4" presStyleCnt="15">
        <dgm:presLayoutVars>
          <dgm:chPref val="3"/>
        </dgm:presLayoutVars>
      </dgm:prSet>
      <dgm:spPr/>
      <dgm:t>
        <a:bodyPr/>
        <a:lstStyle/>
        <a:p>
          <a:endParaRPr lang="en-US"/>
        </a:p>
      </dgm:t>
    </dgm:pt>
    <dgm:pt modelId="{CF0B4846-EBAB-4F44-8118-957E40FD91B5}" type="pres">
      <dgm:prSet presAssocID="{87B03609-D65E-46A8-AB50-F9B8EA4DDA8D}" presName="rootConnector" presStyleLbl="node3" presStyleIdx="4" presStyleCnt="15"/>
      <dgm:spPr/>
      <dgm:t>
        <a:bodyPr/>
        <a:lstStyle/>
        <a:p>
          <a:endParaRPr lang="en-US"/>
        </a:p>
      </dgm:t>
    </dgm:pt>
    <dgm:pt modelId="{EF53EAAB-BFEE-4646-84EF-F458D89EDCB6}" type="pres">
      <dgm:prSet presAssocID="{87B03609-D65E-46A8-AB50-F9B8EA4DDA8D}" presName="hierChild4" presStyleCnt="0"/>
      <dgm:spPr/>
      <dgm:t>
        <a:bodyPr/>
        <a:lstStyle/>
        <a:p>
          <a:endParaRPr lang="en-US"/>
        </a:p>
      </dgm:t>
    </dgm:pt>
    <dgm:pt modelId="{1065A099-1DA4-4AC7-96A9-3DC1A58225CE}" type="pres">
      <dgm:prSet presAssocID="{87B03609-D65E-46A8-AB50-F9B8EA4DDA8D}" presName="hierChild5" presStyleCnt="0"/>
      <dgm:spPr/>
      <dgm:t>
        <a:bodyPr/>
        <a:lstStyle/>
        <a:p>
          <a:endParaRPr lang="en-US"/>
        </a:p>
      </dgm:t>
    </dgm:pt>
    <dgm:pt modelId="{BAD1FD67-C56D-46A3-A009-2C9BB943A02F}" type="pres">
      <dgm:prSet presAssocID="{8EE1278C-D76C-45EA-A830-5FA27A31DFC9}" presName="hierChild5" presStyleCnt="0"/>
      <dgm:spPr/>
      <dgm:t>
        <a:bodyPr/>
        <a:lstStyle/>
        <a:p>
          <a:endParaRPr lang="en-US"/>
        </a:p>
      </dgm:t>
    </dgm:pt>
    <dgm:pt modelId="{7C52CDA2-C97F-4EA6-B4EC-A81618683E8F}" type="pres">
      <dgm:prSet presAssocID="{1AB00CFC-6B5B-44F6-A87F-0D5DC3540EDF}" presName="Name37" presStyleLbl="parChTrans1D2" presStyleIdx="1" presStyleCnt="5"/>
      <dgm:spPr/>
      <dgm:t>
        <a:bodyPr/>
        <a:lstStyle/>
        <a:p>
          <a:endParaRPr lang="en-US"/>
        </a:p>
      </dgm:t>
    </dgm:pt>
    <dgm:pt modelId="{7EF8BB5B-5F03-4A47-AB75-DDA0A5C5A1EE}" type="pres">
      <dgm:prSet presAssocID="{9EFF4E7A-840F-46F8-99AC-1CAEAF23965C}" presName="hierRoot2" presStyleCnt="0">
        <dgm:presLayoutVars>
          <dgm:hierBranch val="init"/>
        </dgm:presLayoutVars>
      </dgm:prSet>
      <dgm:spPr/>
      <dgm:t>
        <a:bodyPr/>
        <a:lstStyle/>
        <a:p>
          <a:endParaRPr lang="en-US"/>
        </a:p>
      </dgm:t>
    </dgm:pt>
    <dgm:pt modelId="{C875943A-C94F-4E18-A10C-17E584183974}" type="pres">
      <dgm:prSet presAssocID="{9EFF4E7A-840F-46F8-99AC-1CAEAF23965C}" presName="rootComposite" presStyleCnt="0"/>
      <dgm:spPr/>
      <dgm:t>
        <a:bodyPr/>
        <a:lstStyle/>
        <a:p>
          <a:endParaRPr lang="en-US"/>
        </a:p>
      </dgm:t>
    </dgm:pt>
    <dgm:pt modelId="{4852E409-2012-47A0-ABEF-76EB06E2319A}" type="pres">
      <dgm:prSet presAssocID="{9EFF4E7A-840F-46F8-99AC-1CAEAF23965C}" presName="rootText" presStyleLbl="node2" presStyleIdx="1" presStyleCnt="5">
        <dgm:presLayoutVars>
          <dgm:chPref val="3"/>
        </dgm:presLayoutVars>
      </dgm:prSet>
      <dgm:spPr/>
      <dgm:t>
        <a:bodyPr/>
        <a:lstStyle/>
        <a:p>
          <a:endParaRPr lang="en-US"/>
        </a:p>
      </dgm:t>
    </dgm:pt>
    <dgm:pt modelId="{66646A96-6542-4668-B3A8-1F940A1E6A4C}" type="pres">
      <dgm:prSet presAssocID="{9EFF4E7A-840F-46F8-99AC-1CAEAF23965C}" presName="rootConnector" presStyleLbl="node2" presStyleIdx="1" presStyleCnt="5"/>
      <dgm:spPr/>
      <dgm:t>
        <a:bodyPr/>
        <a:lstStyle/>
        <a:p>
          <a:endParaRPr lang="en-US"/>
        </a:p>
      </dgm:t>
    </dgm:pt>
    <dgm:pt modelId="{E5DA7B23-F9C0-4888-AFAC-493CC598A4BD}" type="pres">
      <dgm:prSet presAssocID="{9EFF4E7A-840F-46F8-99AC-1CAEAF23965C}" presName="hierChild4" presStyleCnt="0"/>
      <dgm:spPr/>
      <dgm:t>
        <a:bodyPr/>
        <a:lstStyle/>
        <a:p>
          <a:endParaRPr lang="en-US"/>
        </a:p>
      </dgm:t>
    </dgm:pt>
    <dgm:pt modelId="{546EFDF8-63CB-46B7-A42F-040C9B48008F}" type="pres">
      <dgm:prSet presAssocID="{90CDD203-4E48-436D-B82E-CE5B3983AC48}" presName="Name37" presStyleLbl="parChTrans1D3" presStyleIdx="5" presStyleCnt="15"/>
      <dgm:spPr/>
      <dgm:t>
        <a:bodyPr/>
        <a:lstStyle/>
        <a:p>
          <a:endParaRPr lang="en-US"/>
        </a:p>
      </dgm:t>
    </dgm:pt>
    <dgm:pt modelId="{A6307566-F6FB-43C5-9E47-377ADDE9BEB3}" type="pres">
      <dgm:prSet presAssocID="{D65E3480-DE19-415D-9780-582DC8348517}" presName="hierRoot2" presStyleCnt="0">
        <dgm:presLayoutVars>
          <dgm:hierBranch val="init"/>
        </dgm:presLayoutVars>
      </dgm:prSet>
      <dgm:spPr/>
      <dgm:t>
        <a:bodyPr/>
        <a:lstStyle/>
        <a:p>
          <a:endParaRPr lang="en-US"/>
        </a:p>
      </dgm:t>
    </dgm:pt>
    <dgm:pt modelId="{8ABA3D7A-CADB-4BF4-AA65-BB64E532556E}" type="pres">
      <dgm:prSet presAssocID="{D65E3480-DE19-415D-9780-582DC8348517}" presName="rootComposite" presStyleCnt="0"/>
      <dgm:spPr/>
      <dgm:t>
        <a:bodyPr/>
        <a:lstStyle/>
        <a:p>
          <a:endParaRPr lang="en-US"/>
        </a:p>
      </dgm:t>
    </dgm:pt>
    <dgm:pt modelId="{5C7D1FDB-CAC3-4C7D-9ED1-A6EF23E98AC2}" type="pres">
      <dgm:prSet presAssocID="{D65E3480-DE19-415D-9780-582DC8348517}" presName="rootText" presStyleLbl="node3" presStyleIdx="5" presStyleCnt="15">
        <dgm:presLayoutVars>
          <dgm:chPref val="3"/>
        </dgm:presLayoutVars>
      </dgm:prSet>
      <dgm:spPr/>
      <dgm:t>
        <a:bodyPr/>
        <a:lstStyle/>
        <a:p>
          <a:endParaRPr lang="en-US"/>
        </a:p>
      </dgm:t>
    </dgm:pt>
    <dgm:pt modelId="{505E5192-459E-436D-A72E-AC5B3571AACA}" type="pres">
      <dgm:prSet presAssocID="{D65E3480-DE19-415D-9780-582DC8348517}" presName="rootConnector" presStyleLbl="node3" presStyleIdx="5" presStyleCnt="15"/>
      <dgm:spPr/>
      <dgm:t>
        <a:bodyPr/>
        <a:lstStyle/>
        <a:p>
          <a:endParaRPr lang="en-US"/>
        </a:p>
      </dgm:t>
    </dgm:pt>
    <dgm:pt modelId="{690ACF54-258E-4B25-AE85-652768D8154F}" type="pres">
      <dgm:prSet presAssocID="{D65E3480-DE19-415D-9780-582DC8348517}" presName="hierChild4" presStyleCnt="0"/>
      <dgm:spPr/>
      <dgm:t>
        <a:bodyPr/>
        <a:lstStyle/>
        <a:p>
          <a:endParaRPr lang="en-US"/>
        </a:p>
      </dgm:t>
    </dgm:pt>
    <dgm:pt modelId="{DB51379C-D372-40E5-91A7-D0F45409711A}" type="pres">
      <dgm:prSet presAssocID="{D65E3480-DE19-415D-9780-582DC8348517}" presName="hierChild5" presStyleCnt="0"/>
      <dgm:spPr/>
      <dgm:t>
        <a:bodyPr/>
        <a:lstStyle/>
        <a:p>
          <a:endParaRPr lang="en-US"/>
        </a:p>
      </dgm:t>
    </dgm:pt>
    <dgm:pt modelId="{F009063A-0084-46D9-804C-57BD0741FA61}" type="pres">
      <dgm:prSet presAssocID="{470FFEA0-399F-4B8B-B725-EEA274AF0F87}" presName="Name37" presStyleLbl="parChTrans1D3" presStyleIdx="6" presStyleCnt="15"/>
      <dgm:spPr/>
      <dgm:t>
        <a:bodyPr/>
        <a:lstStyle/>
        <a:p>
          <a:endParaRPr lang="en-US"/>
        </a:p>
      </dgm:t>
    </dgm:pt>
    <dgm:pt modelId="{85544A9F-723B-4369-B433-30C516E74FC6}" type="pres">
      <dgm:prSet presAssocID="{41C008A1-95E5-4C32-B0C7-2520E20DE8A3}" presName="hierRoot2" presStyleCnt="0">
        <dgm:presLayoutVars>
          <dgm:hierBranch val="init"/>
        </dgm:presLayoutVars>
      </dgm:prSet>
      <dgm:spPr/>
      <dgm:t>
        <a:bodyPr/>
        <a:lstStyle/>
        <a:p>
          <a:endParaRPr lang="en-US"/>
        </a:p>
      </dgm:t>
    </dgm:pt>
    <dgm:pt modelId="{54312CAF-1133-4A2D-87DA-DF602A1A058C}" type="pres">
      <dgm:prSet presAssocID="{41C008A1-95E5-4C32-B0C7-2520E20DE8A3}" presName="rootComposite" presStyleCnt="0"/>
      <dgm:spPr/>
      <dgm:t>
        <a:bodyPr/>
        <a:lstStyle/>
        <a:p>
          <a:endParaRPr lang="en-US"/>
        </a:p>
      </dgm:t>
    </dgm:pt>
    <dgm:pt modelId="{33109E4D-A9BB-4843-B83A-F2A054A4869E}" type="pres">
      <dgm:prSet presAssocID="{41C008A1-95E5-4C32-B0C7-2520E20DE8A3}" presName="rootText" presStyleLbl="node3" presStyleIdx="6" presStyleCnt="15">
        <dgm:presLayoutVars>
          <dgm:chPref val="3"/>
        </dgm:presLayoutVars>
      </dgm:prSet>
      <dgm:spPr/>
      <dgm:t>
        <a:bodyPr/>
        <a:lstStyle/>
        <a:p>
          <a:endParaRPr lang="en-US"/>
        </a:p>
      </dgm:t>
    </dgm:pt>
    <dgm:pt modelId="{CB0D30C3-FFF4-41B8-8FE5-3B0E0464F236}" type="pres">
      <dgm:prSet presAssocID="{41C008A1-95E5-4C32-B0C7-2520E20DE8A3}" presName="rootConnector" presStyleLbl="node3" presStyleIdx="6" presStyleCnt="15"/>
      <dgm:spPr/>
      <dgm:t>
        <a:bodyPr/>
        <a:lstStyle/>
        <a:p>
          <a:endParaRPr lang="en-US"/>
        </a:p>
      </dgm:t>
    </dgm:pt>
    <dgm:pt modelId="{7416A2D1-8530-47F1-AAEA-7115DADCC251}" type="pres">
      <dgm:prSet presAssocID="{41C008A1-95E5-4C32-B0C7-2520E20DE8A3}" presName="hierChild4" presStyleCnt="0"/>
      <dgm:spPr/>
      <dgm:t>
        <a:bodyPr/>
        <a:lstStyle/>
        <a:p>
          <a:endParaRPr lang="en-US"/>
        </a:p>
      </dgm:t>
    </dgm:pt>
    <dgm:pt modelId="{4174BBE3-7718-460E-925D-00B2A59C6435}" type="pres">
      <dgm:prSet presAssocID="{41C008A1-95E5-4C32-B0C7-2520E20DE8A3}" presName="hierChild5" presStyleCnt="0"/>
      <dgm:spPr/>
      <dgm:t>
        <a:bodyPr/>
        <a:lstStyle/>
        <a:p>
          <a:endParaRPr lang="en-US"/>
        </a:p>
      </dgm:t>
    </dgm:pt>
    <dgm:pt modelId="{A35D1E06-C957-4B62-BA53-97F687E2E4FF}" type="pres">
      <dgm:prSet presAssocID="{9EFF4E7A-840F-46F8-99AC-1CAEAF23965C}" presName="hierChild5" presStyleCnt="0"/>
      <dgm:spPr/>
      <dgm:t>
        <a:bodyPr/>
        <a:lstStyle/>
        <a:p>
          <a:endParaRPr lang="en-US"/>
        </a:p>
      </dgm:t>
    </dgm:pt>
    <dgm:pt modelId="{C7EA34EF-9D38-49DD-A409-2DA52F69F331}" type="pres">
      <dgm:prSet presAssocID="{4ADD6D51-E0CC-49EA-AA30-666639C980FE}" presName="Name37" presStyleLbl="parChTrans1D2" presStyleIdx="2" presStyleCnt="5"/>
      <dgm:spPr/>
      <dgm:t>
        <a:bodyPr/>
        <a:lstStyle/>
        <a:p>
          <a:endParaRPr lang="en-US"/>
        </a:p>
      </dgm:t>
    </dgm:pt>
    <dgm:pt modelId="{AA1A66A3-0882-4981-A972-6A22BCFE2ECA}" type="pres">
      <dgm:prSet presAssocID="{FF8DE1BB-31F3-4B16-8B9E-B50E448DC194}" presName="hierRoot2" presStyleCnt="0">
        <dgm:presLayoutVars>
          <dgm:hierBranch val="init"/>
        </dgm:presLayoutVars>
      </dgm:prSet>
      <dgm:spPr/>
      <dgm:t>
        <a:bodyPr/>
        <a:lstStyle/>
        <a:p>
          <a:endParaRPr lang="en-US"/>
        </a:p>
      </dgm:t>
    </dgm:pt>
    <dgm:pt modelId="{FBD9738E-2DC1-4245-88A0-940EDA9EEA1D}" type="pres">
      <dgm:prSet presAssocID="{FF8DE1BB-31F3-4B16-8B9E-B50E448DC194}" presName="rootComposite" presStyleCnt="0"/>
      <dgm:spPr/>
      <dgm:t>
        <a:bodyPr/>
        <a:lstStyle/>
        <a:p>
          <a:endParaRPr lang="en-US"/>
        </a:p>
      </dgm:t>
    </dgm:pt>
    <dgm:pt modelId="{4E06F2F6-0894-4BA6-8BF2-AADD221AA34C}" type="pres">
      <dgm:prSet presAssocID="{FF8DE1BB-31F3-4B16-8B9E-B50E448DC194}" presName="rootText" presStyleLbl="node2" presStyleIdx="2" presStyleCnt="5">
        <dgm:presLayoutVars>
          <dgm:chPref val="3"/>
        </dgm:presLayoutVars>
      </dgm:prSet>
      <dgm:spPr/>
      <dgm:t>
        <a:bodyPr/>
        <a:lstStyle/>
        <a:p>
          <a:endParaRPr lang="en-US"/>
        </a:p>
      </dgm:t>
    </dgm:pt>
    <dgm:pt modelId="{ADFE0EA4-41F8-4F02-933C-385B823A2B3A}" type="pres">
      <dgm:prSet presAssocID="{FF8DE1BB-31F3-4B16-8B9E-B50E448DC194}" presName="rootConnector" presStyleLbl="node2" presStyleIdx="2" presStyleCnt="5"/>
      <dgm:spPr/>
      <dgm:t>
        <a:bodyPr/>
        <a:lstStyle/>
        <a:p>
          <a:endParaRPr lang="en-US"/>
        </a:p>
      </dgm:t>
    </dgm:pt>
    <dgm:pt modelId="{5E61DCB7-B28E-4118-9FE9-992597801AD5}" type="pres">
      <dgm:prSet presAssocID="{FF8DE1BB-31F3-4B16-8B9E-B50E448DC194}" presName="hierChild4" presStyleCnt="0"/>
      <dgm:spPr/>
      <dgm:t>
        <a:bodyPr/>
        <a:lstStyle/>
        <a:p>
          <a:endParaRPr lang="en-US"/>
        </a:p>
      </dgm:t>
    </dgm:pt>
    <dgm:pt modelId="{036E87A2-1A91-4570-A948-5FB7208B75B4}" type="pres">
      <dgm:prSet presAssocID="{13A0B932-6DE1-483A-9E07-4511FE612A88}" presName="Name37" presStyleLbl="parChTrans1D3" presStyleIdx="7" presStyleCnt="15"/>
      <dgm:spPr/>
      <dgm:t>
        <a:bodyPr/>
        <a:lstStyle/>
        <a:p>
          <a:endParaRPr lang="en-US"/>
        </a:p>
      </dgm:t>
    </dgm:pt>
    <dgm:pt modelId="{5478EBE2-4B5A-4E2F-AD69-88A2C5D3DF64}" type="pres">
      <dgm:prSet presAssocID="{560F80C0-F951-45A6-97FD-713A89AE191E}" presName="hierRoot2" presStyleCnt="0">
        <dgm:presLayoutVars>
          <dgm:hierBranch val="init"/>
        </dgm:presLayoutVars>
      </dgm:prSet>
      <dgm:spPr/>
      <dgm:t>
        <a:bodyPr/>
        <a:lstStyle/>
        <a:p>
          <a:endParaRPr lang="en-US"/>
        </a:p>
      </dgm:t>
    </dgm:pt>
    <dgm:pt modelId="{8501CB04-FA55-4DBD-9B31-796C3171DDCF}" type="pres">
      <dgm:prSet presAssocID="{560F80C0-F951-45A6-97FD-713A89AE191E}" presName="rootComposite" presStyleCnt="0"/>
      <dgm:spPr/>
      <dgm:t>
        <a:bodyPr/>
        <a:lstStyle/>
        <a:p>
          <a:endParaRPr lang="en-US"/>
        </a:p>
      </dgm:t>
    </dgm:pt>
    <dgm:pt modelId="{9F47F2FF-157C-4DCD-AE46-98FD27302CF0}" type="pres">
      <dgm:prSet presAssocID="{560F80C0-F951-45A6-97FD-713A89AE191E}" presName="rootText" presStyleLbl="node3" presStyleIdx="7" presStyleCnt="15">
        <dgm:presLayoutVars>
          <dgm:chPref val="3"/>
        </dgm:presLayoutVars>
      </dgm:prSet>
      <dgm:spPr/>
      <dgm:t>
        <a:bodyPr/>
        <a:lstStyle/>
        <a:p>
          <a:endParaRPr lang="en-US"/>
        </a:p>
      </dgm:t>
    </dgm:pt>
    <dgm:pt modelId="{5B3EE330-F9EB-42B0-851D-EFE2AEF1D578}" type="pres">
      <dgm:prSet presAssocID="{560F80C0-F951-45A6-97FD-713A89AE191E}" presName="rootConnector" presStyleLbl="node3" presStyleIdx="7" presStyleCnt="15"/>
      <dgm:spPr/>
      <dgm:t>
        <a:bodyPr/>
        <a:lstStyle/>
        <a:p>
          <a:endParaRPr lang="en-US"/>
        </a:p>
      </dgm:t>
    </dgm:pt>
    <dgm:pt modelId="{E3CF8C1E-EDB4-4E62-A2D2-5D6C4495F00D}" type="pres">
      <dgm:prSet presAssocID="{560F80C0-F951-45A6-97FD-713A89AE191E}" presName="hierChild4" presStyleCnt="0"/>
      <dgm:spPr/>
      <dgm:t>
        <a:bodyPr/>
        <a:lstStyle/>
        <a:p>
          <a:endParaRPr lang="en-US"/>
        </a:p>
      </dgm:t>
    </dgm:pt>
    <dgm:pt modelId="{6E687CBA-B176-408D-B840-86EAD4B48E2C}" type="pres">
      <dgm:prSet presAssocID="{B232F9BA-A2E9-4C4B-9949-CBA4BC7B7284}" presName="Name37" presStyleLbl="parChTrans1D4" presStyleIdx="2" presStyleCnt="21"/>
      <dgm:spPr/>
      <dgm:t>
        <a:bodyPr/>
        <a:lstStyle/>
        <a:p>
          <a:endParaRPr lang="en-US"/>
        </a:p>
      </dgm:t>
    </dgm:pt>
    <dgm:pt modelId="{6C3429EF-69E0-448F-B43D-80882C996F00}" type="pres">
      <dgm:prSet presAssocID="{D84B5846-7000-4DF0-8659-D9803EE9E080}" presName="hierRoot2" presStyleCnt="0">
        <dgm:presLayoutVars>
          <dgm:hierBranch val="init"/>
        </dgm:presLayoutVars>
      </dgm:prSet>
      <dgm:spPr/>
      <dgm:t>
        <a:bodyPr/>
        <a:lstStyle/>
        <a:p>
          <a:endParaRPr lang="en-US"/>
        </a:p>
      </dgm:t>
    </dgm:pt>
    <dgm:pt modelId="{4D7C8B6C-C0B4-460C-9BBE-8A69F19E69C3}" type="pres">
      <dgm:prSet presAssocID="{D84B5846-7000-4DF0-8659-D9803EE9E080}" presName="rootComposite" presStyleCnt="0"/>
      <dgm:spPr/>
      <dgm:t>
        <a:bodyPr/>
        <a:lstStyle/>
        <a:p>
          <a:endParaRPr lang="en-US"/>
        </a:p>
      </dgm:t>
    </dgm:pt>
    <dgm:pt modelId="{69A7EA70-5712-49FC-B658-4010D45C30A7}" type="pres">
      <dgm:prSet presAssocID="{D84B5846-7000-4DF0-8659-D9803EE9E080}" presName="rootText" presStyleLbl="node4" presStyleIdx="2" presStyleCnt="21">
        <dgm:presLayoutVars>
          <dgm:chPref val="3"/>
        </dgm:presLayoutVars>
      </dgm:prSet>
      <dgm:spPr/>
      <dgm:t>
        <a:bodyPr/>
        <a:lstStyle/>
        <a:p>
          <a:endParaRPr lang="en-US"/>
        </a:p>
      </dgm:t>
    </dgm:pt>
    <dgm:pt modelId="{CE86951F-8401-444E-AA0B-E8DE7BAFF508}" type="pres">
      <dgm:prSet presAssocID="{D84B5846-7000-4DF0-8659-D9803EE9E080}" presName="rootConnector" presStyleLbl="node4" presStyleIdx="2" presStyleCnt="21"/>
      <dgm:spPr/>
      <dgm:t>
        <a:bodyPr/>
        <a:lstStyle/>
        <a:p>
          <a:endParaRPr lang="en-US"/>
        </a:p>
      </dgm:t>
    </dgm:pt>
    <dgm:pt modelId="{DF201197-4D04-45B5-B0AE-D467491ACF7F}" type="pres">
      <dgm:prSet presAssocID="{D84B5846-7000-4DF0-8659-D9803EE9E080}" presName="hierChild4" presStyleCnt="0"/>
      <dgm:spPr/>
      <dgm:t>
        <a:bodyPr/>
        <a:lstStyle/>
        <a:p>
          <a:endParaRPr lang="en-US"/>
        </a:p>
      </dgm:t>
    </dgm:pt>
    <dgm:pt modelId="{FF33D293-671D-4C28-8B5F-EE498E944A20}" type="pres">
      <dgm:prSet presAssocID="{B1215302-6DBD-43AC-A802-19AD48EA0BB2}" presName="Name37" presStyleLbl="parChTrans1D4" presStyleIdx="3" presStyleCnt="21"/>
      <dgm:spPr/>
      <dgm:t>
        <a:bodyPr/>
        <a:lstStyle/>
        <a:p>
          <a:endParaRPr lang="en-US"/>
        </a:p>
      </dgm:t>
    </dgm:pt>
    <dgm:pt modelId="{11395BEC-C542-497F-93FC-B52D5C23B4DB}" type="pres">
      <dgm:prSet presAssocID="{CEBF7761-B9A9-45EC-B882-373D6783A1B5}" presName="hierRoot2" presStyleCnt="0">
        <dgm:presLayoutVars>
          <dgm:hierBranch val="init"/>
        </dgm:presLayoutVars>
      </dgm:prSet>
      <dgm:spPr/>
      <dgm:t>
        <a:bodyPr/>
        <a:lstStyle/>
        <a:p>
          <a:endParaRPr lang="en-US"/>
        </a:p>
      </dgm:t>
    </dgm:pt>
    <dgm:pt modelId="{AD9365F6-DBE6-4060-A8DB-6E3B9B57F5A4}" type="pres">
      <dgm:prSet presAssocID="{CEBF7761-B9A9-45EC-B882-373D6783A1B5}" presName="rootComposite" presStyleCnt="0"/>
      <dgm:spPr/>
      <dgm:t>
        <a:bodyPr/>
        <a:lstStyle/>
        <a:p>
          <a:endParaRPr lang="en-US"/>
        </a:p>
      </dgm:t>
    </dgm:pt>
    <dgm:pt modelId="{8AF8682A-45EE-40BB-B855-3772020D54CD}" type="pres">
      <dgm:prSet presAssocID="{CEBF7761-B9A9-45EC-B882-373D6783A1B5}" presName="rootText" presStyleLbl="node4" presStyleIdx="3" presStyleCnt="21">
        <dgm:presLayoutVars>
          <dgm:chPref val="3"/>
        </dgm:presLayoutVars>
      </dgm:prSet>
      <dgm:spPr/>
      <dgm:t>
        <a:bodyPr/>
        <a:lstStyle/>
        <a:p>
          <a:endParaRPr lang="en-US"/>
        </a:p>
      </dgm:t>
    </dgm:pt>
    <dgm:pt modelId="{C5120A11-9DBB-4716-A049-6CAF08472622}" type="pres">
      <dgm:prSet presAssocID="{CEBF7761-B9A9-45EC-B882-373D6783A1B5}" presName="rootConnector" presStyleLbl="node4" presStyleIdx="3" presStyleCnt="21"/>
      <dgm:spPr/>
      <dgm:t>
        <a:bodyPr/>
        <a:lstStyle/>
        <a:p>
          <a:endParaRPr lang="en-US"/>
        </a:p>
      </dgm:t>
    </dgm:pt>
    <dgm:pt modelId="{B3B9C184-758B-47B7-9826-05B714D919A4}" type="pres">
      <dgm:prSet presAssocID="{CEBF7761-B9A9-45EC-B882-373D6783A1B5}" presName="hierChild4" presStyleCnt="0"/>
      <dgm:spPr/>
      <dgm:t>
        <a:bodyPr/>
        <a:lstStyle/>
        <a:p>
          <a:endParaRPr lang="en-US"/>
        </a:p>
      </dgm:t>
    </dgm:pt>
    <dgm:pt modelId="{380A88BD-8BA2-4997-9DA7-EA9C20E57FF2}" type="pres">
      <dgm:prSet presAssocID="{521DFF23-BA90-4BDD-9F40-BDF532C08105}" presName="Name37" presStyleLbl="parChTrans1D4" presStyleIdx="4" presStyleCnt="21"/>
      <dgm:spPr/>
      <dgm:t>
        <a:bodyPr/>
        <a:lstStyle/>
        <a:p>
          <a:endParaRPr lang="en-US"/>
        </a:p>
      </dgm:t>
    </dgm:pt>
    <dgm:pt modelId="{F954388F-E7DF-4FAF-B169-083B537AD3BC}" type="pres">
      <dgm:prSet presAssocID="{B6DD19F9-3747-4C44-BEFF-AAAE45A8C1D0}" presName="hierRoot2" presStyleCnt="0">
        <dgm:presLayoutVars>
          <dgm:hierBranch val="init"/>
        </dgm:presLayoutVars>
      </dgm:prSet>
      <dgm:spPr/>
      <dgm:t>
        <a:bodyPr/>
        <a:lstStyle/>
        <a:p>
          <a:endParaRPr lang="en-US"/>
        </a:p>
      </dgm:t>
    </dgm:pt>
    <dgm:pt modelId="{E8310722-156D-499E-A0B6-6AD3FBC22C07}" type="pres">
      <dgm:prSet presAssocID="{B6DD19F9-3747-4C44-BEFF-AAAE45A8C1D0}" presName="rootComposite" presStyleCnt="0"/>
      <dgm:spPr/>
      <dgm:t>
        <a:bodyPr/>
        <a:lstStyle/>
        <a:p>
          <a:endParaRPr lang="en-US"/>
        </a:p>
      </dgm:t>
    </dgm:pt>
    <dgm:pt modelId="{4CA66877-6FDA-46A8-BA6B-09FCBA10ACE6}" type="pres">
      <dgm:prSet presAssocID="{B6DD19F9-3747-4C44-BEFF-AAAE45A8C1D0}" presName="rootText" presStyleLbl="node4" presStyleIdx="4" presStyleCnt="21">
        <dgm:presLayoutVars>
          <dgm:chPref val="3"/>
        </dgm:presLayoutVars>
      </dgm:prSet>
      <dgm:spPr/>
      <dgm:t>
        <a:bodyPr/>
        <a:lstStyle/>
        <a:p>
          <a:endParaRPr lang="en-US"/>
        </a:p>
      </dgm:t>
    </dgm:pt>
    <dgm:pt modelId="{9344C043-5303-4F03-B07E-B2A49D0D46E4}" type="pres">
      <dgm:prSet presAssocID="{B6DD19F9-3747-4C44-BEFF-AAAE45A8C1D0}" presName="rootConnector" presStyleLbl="node4" presStyleIdx="4" presStyleCnt="21"/>
      <dgm:spPr/>
      <dgm:t>
        <a:bodyPr/>
        <a:lstStyle/>
        <a:p>
          <a:endParaRPr lang="en-US"/>
        </a:p>
      </dgm:t>
    </dgm:pt>
    <dgm:pt modelId="{FB39B809-0B82-4FBA-95E2-92D0769BCD33}" type="pres">
      <dgm:prSet presAssocID="{B6DD19F9-3747-4C44-BEFF-AAAE45A8C1D0}" presName="hierChild4" presStyleCnt="0"/>
      <dgm:spPr/>
      <dgm:t>
        <a:bodyPr/>
        <a:lstStyle/>
        <a:p>
          <a:endParaRPr lang="en-US"/>
        </a:p>
      </dgm:t>
    </dgm:pt>
    <dgm:pt modelId="{12166206-C2A6-471D-B72D-CF5D32D70774}" type="pres">
      <dgm:prSet presAssocID="{B6DD19F9-3747-4C44-BEFF-AAAE45A8C1D0}" presName="hierChild5" presStyleCnt="0"/>
      <dgm:spPr/>
      <dgm:t>
        <a:bodyPr/>
        <a:lstStyle/>
        <a:p>
          <a:endParaRPr lang="en-US"/>
        </a:p>
      </dgm:t>
    </dgm:pt>
    <dgm:pt modelId="{727F756C-883E-4E9D-8792-4231AD4AA104}" type="pres">
      <dgm:prSet presAssocID="{CEBF7761-B9A9-45EC-B882-373D6783A1B5}" presName="hierChild5" presStyleCnt="0"/>
      <dgm:spPr/>
      <dgm:t>
        <a:bodyPr/>
        <a:lstStyle/>
        <a:p>
          <a:endParaRPr lang="en-US"/>
        </a:p>
      </dgm:t>
    </dgm:pt>
    <dgm:pt modelId="{D60CFCF5-3FDC-4E5B-85F1-9A239F2D43B8}" type="pres">
      <dgm:prSet presAssocID="{D84B5846-7000-4DF0-8659-D9803EE9E080}" presName="hierChild5" presStyleCnt="0"/>
      <dgm:spPr/>
      <dgm:t>
        <a:bodyPr/>
        <a:lstStyle/>
        <a:p>
          <a:endParaRPr lang="en-US"/>
        </a:p>
      </dgm:t>
    </dgm:pt>
    <dgm:pt modelId="{44E90636-7FF2-4F44-BA91-0773371B64AF}" type="pres">
      <dgm:prSet presAssocID="{113AFD69-28D4-4D19-930B-9F7B2967DA21}" presName="Name37" presStyleLbl="parChTrans1D4" presStyleIdx="5" presStyleCnt="21"/>
      <dgm:spPr/>
      <dgm:t>
        <a:bodyPr/>
        <a:lstStyle/>
        <a:p>
          <a:endParaRPr lang="en-US"/>
        </a:p>
      </dgm:t>
    </dgm:pt>
    <dgm:pt modelId="{9104E485-4F2A-4121-9D6F-1E40A34E7824}" type="pres">
      <dgm:prSet presAssocID="{9CC02E07-45C7-49CC-838C-A1EA0C9D4076}" presName="hierRoot2" presStyleCnt="0">
        <dgm:presLayoutVars>
          <dgm:hierBranch val="init"/>
        </dgm:presLayoutVars>
      </dgm:prSet>
      <dgm:spPr/>
      <dgm:t>
        <a:bodyPr/>
        <a:lstStyle/>
        <a:p>
          <a:endParaRPr lang="en-US"/>
        </a:p>
      </dgm:t>
    </dgm:pt>
    <dgm:pt modelId="{770E0292-4BF8-401A-AC86-BFD997BC8A55}" type="pres">
      <dgm:prSet presAssocID="{9CC02E07-45C7-49CC-838C-A1EA0C9D4076}" presName="rootComposite" presStyleCnt="0"/>
      <dgm:spPr/>
      <dgm:t>
        <a:bodyPr/>
        <a:lstStyle/>
        <a:p>
          <a:endParaRPr lang="en-US"/>
        </a:p>
      </dgm:t>
    </dgm:pt>
    <dgm:pt modelId="{3B0DC04C-233E-47BD-A2AE-B50B4FB575D1}" type="pres">
      <dgm:prSet presAssocID="{9CC02E07-45C7-49CC-838C-A1EA0C9D4076}" presName="rootText" presStyleLbl="node4" presStyleIdx="5" presStyleCnt="21">
        <dgm:presLayoutVars>
          <dgm:chPref val="3"/>
        </dgm:presLayoutVars>
      </dgm:prSet>
      <dgm:spPr/>
      <dgm:t>
        <a:bodyPr/>
        <a:lstStyle/>
        <a:p>
          <a:endParaRPr lang="en-US"/>
        </a:p>
      </dgm:t>
    </dgm:pt>
    <dgm:pt modelId="{EBFD45D1-EBDA-414A-9AFE-1A9A45BC8F95}" type="pres">
      <dgm:prSet presAssocID="{9CC02E07-45C7-49CC-838C-A1EA0C9D4076}" presName="rootConnector" presStyleLbl="node4" presStyleIdx="5" presStyleCnt="21"/>
      <dgm:spPr/>
      <dgm:t>
        <a:bodyPr/>
        <a:lstStyle/>
        <a:p>
          <a:endParaRPr lang="en-US"/>
        </a:p>
      </dgm:t>
    </dgm:pt>
    <dgm:pt modelId="{8D437C3E-7370-4178-98F7-4CCF8D32CCB9}" type="pres">
      <dgm:prSet presAssocID="{9CC02E07-45C7-49CC-838C-A1EA0C9D4076}" presName="hierChild4" presStyleCnt="0"/>
      <dgm:spPr/>
      <dgm:t>
        <a:bodyPr/>
        <a:lstStyle/>
        <a:p>
          <a:endParaRPr lang="en-US"/>
        </a:p>
      </dgm:t>
    </dgm:pt>
    <dgm:pt modelId="{D303CB05-9783-4768-9B40-4E963B971A48}" type="pres">
      <dgm:prSet presAssocID="{16DE2CDE-8CEF-43FC-9D71-61E47EA3CF00}" presName="Name37" presStyleLbl="parChTrans1D4" presStyleIdx="6" presStyleCnt="21"/>
      <dgm:spPr/>
      <dgm:t>
        <a:bodyPr/>
        <a:lstStyle/>
        <a:p>
          <a:endParaRPr lang="en-US"/>
        </a:p>
      </dgm:t>
    </dgm:pt>
    <dgm:pt modelId="{7E3D5D42-A3CC-4903-A0D0-7E7E9B5DD0BE}" type="pres">
      <dgm:prSet presAssocID="{736403B5-09DE-4788-B607-6E5C6DB8FDE8}" presName="hierRoot2" presStyleCnt="0">
        <dgm:presLayoutVars>
          <dgm:hierBranch val="init"/>
        </dgm:presLayoutVars>
      </dgm:prSet>
      <dgm:spPr/>
      <dgm:t>
        <a:bodyPr/>
        <a:lstStyle/>
        <a:p>
          <a:endParaRPr lang="en-US"/>
        </a:p>
      </dgm:t>
    </dgm:pt>
    <dgm:pt modelId="{B18893AB-910A-4733-ADEE-B200484E4F9A}" type="pres">
      <dgm:prSet presAssocID="{736403B5-09DE-4788-B607-6E5C6DB8FDE8}" presName="rootComposite" presStyleCnt="0"/>
      <dgm:spPr/>
      <dgm:t>
        <a:bodyPr/>
        <a:lstStyle/>
        <a:p>
          <a:endParaRPr lang="en-US"/>
        </a:p>
      </dgm:t>
    </dgm:pt>
    <dgm:pt modelId="{9B0D6451-12C3-4A6D-8279-B708516C627F}" type="pres">
      <dgm:prSet presAssocID="{736403B5-09DE-4788-B607-6E5C6DB8FDE8}" presName="rootText" presStyleLbl="node4" presStyleIdx="6" presStyleCnt="21">
        <dgm:presLayoutVars>
          <dgm:chPref val="3"/>
        </dgm:presLayoutVars>
      </dgm:prSet>
      <dgm:spPr/>
      <dgm:t>
        <a:bodyPr/>
        <a:lstStyle/>
        <a:p>
          <a:endParaRPr lang="en-US"/>
        </a:p>
      </dgm:t>
    </dgm:pt>
    <dgm:pt modelId="{C9657435-D843-4AEC-9A3C-8246D1941D60}" type="pres">
      <dgm:prSet presAssocID="{736403B5-09DE-4788-B607-6E5C6DB8FDE8}" presName="rootConnector" presStyleLbl="node4" presStyleIdx="6" presStyleCnt="21"/>
      <dgm:spPr/>
      <dgm:t>
        <a:bodyPr/>
        <a:lstStyle/>
        <a:p>
          <a:endParaRPr lang="en-US"/>
        </a:p>
      </dgm:t>
    </dgm:pt>
    <dgm:pt modelId="{6EB68795-6C73-4B3A-982B-E799E0C52366}" type="pres">
      <dgm:prSet presAssocID="{736403B5-09DE-4788-B607-6E5C6DB8FDE8}" presName="hierChild4" presStyleCnt="0"/>
      <dgm:spPr/>
      <dgm:t>
        <a:bodyPr/>
        <a:lstStyle/>
        <a:p>
          <a:endParaRPr lang="en-US"/>
        </a:p>
      </dgm:t>
    </dgm:pt>
    <dgm:pt modelId="{46514BC2-909B-4BEF-B04C-A8C867848A74}" type="pres">
      <dgm:prSet presAssocID="{736403B5-09DE-4788-B607-6E5C6DB8FDE8}" presName="hierChild5" presStyleCnt="0"/>
      <dgm:spPr/>
      <dgm:t>
        <a:bodyPr/>
        <a:lstStyle/>
        <a:p>
          <a:endParaRPr lang="en-US"/>
        </a:p>
      </dgm:t>
    </dgm:pt>
    <dgm:pt modelId="{BF9496EB-00ED-48F5-9E14-3B47673A94F3}" type="pres">
      <dgm:prSet presAssocID="{9CC02E07-45C7-49CC-838C-A1EA0C9D4076}" presName="hierChild5" presStyleCnt="0"/>
      <dgm:spPr/>
      <dgm:t>
        <a:bodyPr/>
        <a:lstStyle/>
        <a:p>
          <a:endParaRPr lang="en-US"/>
        </a:p>
      </dgm:t>
    </dgm:pt>
    <dgm:pt modelId="{218DF8F3-E6E6-4C65-BB0F-CA24EBB0A0F3}" type="pres">
      <dgm:prSet presAssocID="{43A6BB89-A55C-473E-9A39-D12BF86F1F02}" presName="Name37" presStyleLbl="parChTrans1D4" presStyleIdx="7" presStyleCnt="21"/>
      <dgm:spPr/>
      <dgm:t>
        <a:bodyPr/>
        <a:lstStyle/>
        <a:p>
          <a:endParaRPr lang="en-US"/>
        </a:p>
      </dgm:t>
    </dgm:pt>
    <dgm:pt modelId="{759BE27E-D1E9-4FBB-A6E0-4C3FCFF513A5}" type="pres">
      <dgm:prSet presAssocID="{C7DEFD1C-59A4-45B7-8B43-5DBA77DEC847}" presName="hierRoot2" presStyleCnt="0">
        <dgm:presLayoutVars>
          <dgm:hierBranch val="init"/>
        </dgm:presLayoutVars>
      </dgm:prSet>
      <dgm:spPr/>
      <dgm:t>
        <a:bodyPr/>
        <a:lstStyle/>
        <a:p>
          <a:endParaRPr lang="en-US"/>
        </a:p>
      </dgm:t>
    </dgm:pt>
    <dgm:pt modelId="{4E167B77-DBD1-4D0D-BA16-C17F00CEAADA}" type="pres">
      <dgm:prSet presAssocID="{C7DEFD1C-59A4-45B7-8B43-5DBA77DEC847}" presName="rootComposite" presStyleCnt="0"/>
      <dgm:spPr/>
      <dgm:t>
        <a:bodyPr/>
        <a:lstStyle/>
        <a:p>
          <a:endParaRPr lang="en-US"/>
        </a:p>
      </dgm:t>
    </dgm:pt>
    <dgm:pt modelId="{911F3842-51B8-4ABC-A909-E2879208B192}" type="pres">
      <dgm:prSet presAssocID="{C7DEFD1C-59A4-45B7-8B43-5DBA77DEC847}" presName="rootText" presStyleLbl="node4" presStyleIdx="7" presStyleCnt="21">
        <dgm:presLayoutVars>
          <dgm:chPref val="3"/>
        </dgm:presLayoutVars>
      </dgm:prSet>
      <dgm:spPr/>
      <dgm:t>
        <a:bodyPr/>
        <a:lstStyle/>
        <a:p>
          <a:endParaRPr lang="en-US"/>
        </a:p>
      </dgm:t>
    </dgm:pt>
    <dgm:pt modelId="{C628DE93-6855-46D2-B20A-5C569B421869}" type="pres">
      <dgm:prSet presAssocID="{C7DEFD1C-59A4-45B7-8B43-5DBA77DEC847}" presName="rootConnector" presStyleLbl="node4" presStyleIdx="7" presStyleCnt="21"/>
      <dgm:spPr/>
      <dgm:t>
        <a:bodyPr/>
        <a:lstStyle/>
        <a:p>
          <a:endParaRPr lang="en-US"/>
        </a:p>
      </dgm:t>
    </dgm:pt>
    <dgm:pt modelId="{290B96D8-90C1-41C6-B3EF-E69FC3FF41A0}" type="pres">
      <dgm:prSet presAssocID="{C7DEFD1C-59A4-45B7-8B43-5DBA77DEC847}" presName="hierChild4" presStyleCnt="0"/>
      <dgm:spPr/>
      <dgm:t>
        <a:bodyPr/>
        <a:lstStyle/>
        <a:p>
          <a:endParaRPr lang="en-US"/>
        </a:p>
      </dgm:t>
    </dgm:pt>
    <dgm:pt modelId="{699ECF40-D3A4-4AB8-AB14-5C7E6247710F}" type="pres">
      <dgm:prSet presAssocID="{67BDE19D-DA73-4286-B0EA-5C9540533A3B}" presName="Name37" presStyleLbl="parChTrans1D4" presStyleIdx="8" presStyleCnt="21"/>
      <dgm:spPr/>
      <dgm:t>
        <a:bodyPr/>
        <a:lstStyle/>
        <a:p>
          <a:endParaRPr lang="en-US"/>
        </a:p>
      </dgm:t>
    </dgm:pt>
    <dgm:pt modelId="{45455C68-65EE-404D-B2C3-1D82BEB8E496}" type="pres">
      <dgm:prSet presAssocID="{B4E53C3F-E981-4939-815A-B875E55B1AB9}" presName="hierRoot2" presStyleCnt="0">
        <dgm:presLayoutVars>
          <dgm:hierBranch val="init"/>
        </dgm:presLayoutVars>
      </dgm:prSet>
      <dgm:spPr/>
      <dgm:t>
        <a:bodyPr/>
        <a:lstStyle/>
        <a:p>
          <a:endParaRPr lang="en-US"/>
        </a:p>
      </dgm:t>
    </dgm:pt>
    <dgm:pt modelId="{F097CBE1-FDBE-456D-9BB5-FF052BB8F253}" type="pres">
      <dgm:prSet presAssocID="{B4E53C3F-E981-4939-815A-B875E55B1AB9}" presName="rootComposite" presStyleCnt="0"/>
      <dgm:spPr/>
      <dgm:t>
        <a:bodyPr/>
        <a:lstStyle/>
        <a:p>
          <a:endParaRPr lang="en-US"/>
        </a:p>
      </dgm:t>
    </dgm:pt>
    <dgm:pt modelId="{7F4F2C0A-E9FB-4005-AD56-67B03FCDE893}" type="pres">
      <dgm:prSet presAssocID="{B4E53C3F-E981-4939-815A-B875E55B1AB9}" presName="rootText" presStyleLbl="node4" presStyleIdx="8" presStyleCnt="21">
        <dgm:presLayoutVars>
          <dgm:chPref val="3"/>
        </dgm:presLayoutVars>
      </dgm:prSet>
      <dgm:spPr/>
      <dgm:t>
        <a:bodyPr/>
        <a:lstStyle/>
        <a:p>
          <a:endParaRPr lang="en-US"/>
        </a:p>
      </dgm:t>
    </dgm:pt>
    <dgm:pt modelId="{11538FA0-3D02-4025-89FA-96FB367A7064}" type="pres">
      <dgm:prSet presAssocID="{B4E53C3F-E981-4939-815A-B875E55B1AB9}" presName="rootConnector" presStyleLbl="node4" presStyleIdx="8" presStyleCnt="21"/>
      <dgm:spPr/>
      <dgm:t>
        <a:bodyPr/>
        <a:lstStyle/>
        <a:p>
          <a:endParaRPr lang="en-US"/>
        </a:p>
      </dgm:t>
    </dgm:pt>
    <dgm:pt modelId="{55A295F2-F15F-442F-BA81-6638AEF46ED5}" type="pres">
      <dgm:prSet presAssocID="{B4E53C3F-E981-4939-815A-B875E55B1AB9}" presName="hierChild4" presStyleCnt="0"/>
      <dgm:spPr/>
      <dgm:t>
        <a:bodyPr/>
        <a:lstStyle/>
        <a:p>
          <a:endParaRPr lang="en-US"/>
        </a:p>
      </dgm:t>
    </dgm:pt>
    <dgm:pt modelId="{9F967050-E9FB-4BC6-8DC6-42C40979190B}" type="pres">
      <dgm:prSet presAssocID="{B4E53C3F-E981-4939-815A-B875E55B1AB9}" presName="hierChild5" presStyleCnt="0"/>
      <dgm:spPr/>
      <dgm:t>
        <a:bodyPr/>
        <a:lstStyle/>
        <a:p>
          <a:endParaRPr lang="en-US"/>
        </a:p>
      </dgm:t>
    </dgm:pt>
    <dgm:pt modelId="{0B401E88-6119-4C12-826A-50BC8AEDCD5D}" type="pres">
      <dgm:prSet presAssocID="{A7B87542-1DC6-4DCC-A0DD-06BD00BDDCAC}" presName="Name37" presStyleLbl="parChTrans1D4" presStyleIdx="9" presStyleCnt="21"/>
      <dgm:spPr/>
      <dgm:t>
        <a:bodyPr/>
        <a:lstStyle/>
        <a:p>
          <a:endParaRPr lang="en-US"/>
        </a:p>
      </dgm:t>
    </dgm:pt>
    <dgm:pt modelId="{7CFC69C4-0A9F-4217-B77C-7C4D2C35FF9F}" type="pres">
      <dgm:prSet presAssocID="{40E49BF1-7E5C-4812-B8B9-BCC784E81975}" presName="hierRoot2" presStyleCnt="0">
        <dgm:presLayoutVars>
          <dgm:hierBranch val="init"/>
        </dgm:presLayoutVars>
      </dgm:prSet>
      <dgm:spPr/>
      <dgm:t>
        <a:bodyPr/>
        <a:lstStyle/>
        <a:p>
          <a:endParaRPr lang="en-US"/>
        </a:p>
      </dgm:t>
    </dgm:pt>
    <dgm:pt modelId="{4EA7D292-39A0-4BEA-B1F5-18B04F64C013}" type="pres">
      <dgm:prSet presAssocID="{40E49BF1-7E5C-4812-B8B9-BCC784E81975}" presName="rootComposite" presStyleCnt="0"/>
      <dgm:spPr/>
      <dgm:t>
        <a:bodyPr/>
        <a:lstStyle/>
        <a:p>
          <a:endParaRPr lang="en-US"/>
        </a:p>
      </dgm:t>
    </dgm:pt>
    <dgm:pt modelId="{BF7A4A07-B3BA-4F36-AA5D-D9A47872566C}" type="pres">
      <dgm:prSet presAssocID="{40E49BF1-7E5C-4812-B8B9-BCC784E81975}" presName="rootText" presStyleLbl="node4" presStyleIdx="9" presStyleCnt="21">
        <dgm:presLayoutVars>
          <dgm:chPref val="3"/>
        </dgm:presLayoutVars>
      </dgm:prSet>
      <dgm:spPr/>
      <dgm:t>
        <a:bodyPr/>
        <a:lstStyle/>
        <a:p>
          <a:endParaRPr lang="en-US"/>
        </a:p>
      </dgm:t>
    </dgm:pt>
    <dgm:pt modelId="{0380250B-D631-4C9C-A90E-7DA3DB44B698}" type="pres">
      <dgm:prSet presAssocID="{40E49BF1-7E5C-4812-B8B9-BCC784E81975}" presName="rootConnector" presStyleLbl="node4" presStyleIdx="9" presStyleCnt="21"/>
      <dgm:spPr/>
      <dgm:t>
        <a:bodyPr/>
        <a:lstStyle/>
        <a:p>
          <a:endParaRPr lang="en-US"/>
        </a:p>
      </dgm:t>
    </dgm:pt>
    <dgm:pt modelId="{67EBA80A-FE2F-4E68-8FAF-1499302CC47F}" type="pres">
      <dgm:prSet presAssocID="{40E49BF1-7E5C-4812-B8B9-BCC784E81975}" presName="hierChild4" presStyleCnt="0"/>
      <dgm:spPr/>
      <dgm:t>
        <a:bodyPr/>
        <a:lstStyle/>
        <a:p>
          <a:endParaRPr lang="en-US"/>
        </a:p>
      </dgm:t>
    </dgm:pt>
    <dgm:pt modelId="{2B81A7A1-EF5F-4263-ADAF-82065944F06B}" type="pres">
      <dgm:prSet presAssocID="{40E49BF1-7E5C-4812-B8B9-BCC784E81975}" presName="hierChild5" presStyleCnt="0"/>
      <dgm:spPr/>
      <dgm:t>
        <a:bodyPr/>
        <a:lstStyle/>
        <a:p>
          <a:endParaRPr lang="en-US"/>
        </a:p>
      </dgm:t>
    </dgm:pt>
    <dgm:pt modelId="{0C92C917-F11D-4057-805B-88B669CCC922}" type="pres">
      <dgm:prSet presAssocID="{F8C6C840-BB50-4E6D-A877-B751D1942553}" presName="Name37" presStyleLbl="parChTrans1D4" presStyleIdx="10" presStyleCnt="21"/>
      <dgm:spPr/>
      <dgm:t>
        <a:bodyPr/>
        <a:lstStyle/>
        <a:p>
          <a:endParaRPr lang="en-US"/>
        </a:p>
      </dgm:t>
    </dgm:pt>
    <dgm:pt modelId="{5451615D-91BE-4314-9969-F7AB9BB00C73}" type="pres">
      <dgm:prSet presAssocID="{9D90F838-659C-4E4B-9410-861D52181507}" presName="hierRoot2" presStyleCnt="0">
        <dgm:presLayoutVars>
          <dgm:hierBranch val="init"/>
        </dgm:presLayoutVars>
      </dgm:prSet>
      <dgm:spPr/>
      <dgm:t>
        <a:bodyPr/>
        <a:lstStyle/>
        <a:p>
          <a:endParaRPr lang="en-US"/>
        </a:p>
      </dgm:t>
    </dgm:pt>
    <dgm:pt modelId="{54D5597D-A175-4E05-930E-62103B9705BE}" type="pres">
      <dgm:prSet presAssocID="{9D90F838-659C-4E4B-9410-861D52181507}" presName="rootComposite" presStyleCnt="0"/>
      <dgm:spPr/>
      <dgm:t>
        <a:bodyPr/>
        <a:lstStyle/>
        <a:p>
          <a:endParaRPr lang="en-US"/>
        </a:p>
      </dgm:t>
    </dgm:pt>
    <dgm:pt modelId="{A9BB55A7-58A4-4816-9EE4-4882A43C1163}" type="pres">
      <dgm:prSet presAssocID="{9D90F838-659C-4E4B-9410-861D52181507}" presName="rootText" presStyleLbl="node4" presStyleIdx="10" presStyleCnt="21">
        <dgm:presLayoutVars>
          <dgm:chPref val="3"/>
        </dgm:presLayoutVars>
      </dgm:prSet>
      <dgm:spPr/>
      <dgm:t>
        <a:bodyPr/>
        <a:lstStyle/>
        <a:p>
          <a:endParaRPr lang="en-US"/>
        </a:p>
      </dgm:t>
    </dgm:pt>
    <dgm:pt modelId="{A96B494C-970C-4272-A0EC-26FF8E1CB4DF}" type="pres">
      <dgm:prSet presAssocID="{9D90F838-659C-4E4B-9410-861D52181507}" presName="rootConnector" presStyleLbl="node4" presStyleIdx="10" presStyleCnt="21"/>
      <dgm:spPr/>
      <dgm:t>
        <a:bodyPr/>
        <a:lstStyle/>
        <a:p>
          <a:endParaRPr lang="en-US"/>
        </a:p>
      </dgm:t>
    </dgm:pt>
    <dgm:pt modelId="{6B2207C6-3219-4822-B972-0B481E44CC09}" type="pres">
      <dgm:prSet presAssocID="{9D90F838-659C-4E4B-9410-861D52181507}" presName="hierChild4" presStyleCnt="0"/>
      <dgm:spPr/>
      <dgm:t>
        <a:bodyPr/>
        <a:lstStyle/>
        <a:p>
          <a:endParaRPr lang="en-US"/>
        </a:p>
      </dgm:t>
    </dgm:pt>
    <dgm:pt modelId="{114CB687-D665-4E08-AAB5-147464947509}" type="pres">
      <dgm:prSet presAssocID="{9D90F838-659C-4E4B-9410-861D52181507}" presName="hierChild5" presStyleCnt="0"/>
      <dgm:spPr/>
      <dgm:t>
        <a:bodyPr/>
        <a:lstStyle/>
        <a:p>
          <a:endParaRPr lang="en-US"/>
        </a:p>
      </dgm:t>
    </dgm:pt>
    <dgm:pt modelId="{EC310B6F-E5FD-4196-8FAE-775EB5A29D57}" type="pres">
      <dgm:prSet presAssocID="{B96F7002-6405-4537-AC83-094CD5D3397D}" presName="Name37" presStyleLbl="parChTrans1D4" presStyleIdx="11" presStyleCnt="21"/>
      <dgm:spPr/>
      <dgm:t>
        <a:bodyPr/>
        <a:lstStyle/>
        <a:p>
          <a:endParaRPr lang="en-US"/>
        </a:p>
      </dgm:t>
    </dgm:pt>
    <dgm:pt modelId="{E0B0CD2D-2598-48A2-9807-0D4EE0B5425A}" type="pres">
      <dgm:prSet presAssocID="{5A1AC229-1CA8-407D-BA16-B60AF925A597}" presName="hierRoot2" presStyleCnt="0">
        <dgm:presLayoutVars>
          <dgm:hierBranch val="init"/>
        </dgm:presLayoutVars>
      </dgm:prSet>
      <dgm:spPr/>
      <dgm:t>
        <a:bodyPr/>
        <a:lstStyle/>
        <a:p>
          <a:endParaRPr lang="en-US"/>
        </a:p>
      </dgm:t>
    </dgm:pt>
    <dgm:pt modelId="{462BE26B-1124-41AE-9090-FFBA513045F0}" type="pres">
      <dgm:prSet presAssocID="{5A1AC229-1CA8-407D-BA16-B60AF925A597}" presName="rootComposite" presStyleCnt="0"/>
      <dgm:spPr/>
      <dgm:t>
        <a:bodyPr/>
        <a:lstStyle/>
        <a:p>
          <a:endParaRPr lang="en-US"/>
        </a:p>
      </dgm:t>
    </dgm:pt>
    <dgm:pt modelId="{93DD1947-49F8-48CC-8A68-7971C6D3D566}" type="pres">
      <dgm:prSet presAssocID="{5A1AC229-1CA8-407D-BA16-B60AF925A597}" presName="rootText" presStyleLbl="node4" presStyleIdx="11" presStyleCnt="21">
        <dgm:presLayoutVars>
          <dgm:chPref val="3"/>
        </dgm:presLayoutVars>
      </dgm:prSet>
      <dgm:spPr/>
      <dgm:t>
        <a:bodyPr/>
        <a:lstStyle/>
        <a:p>
          <a:endParaRPr lang="en-US"/>
        </a:p>
      </dgm:t>
    </dgm:pt>
    <dgm:pt modelId="{0721010D-9E74-406B-B690-5AF77545FE91}" type="pres">
      <dgm:prSet presAssocID="{5A1AC229-1CA8-407D-BA16-B60AF925A597}" presName="rootConnector" presStyleLbl="node4" presStyleIdx="11" presStyleCnt="21"/>
      <dgm:spPr/>
      <dgm:t>
        <a:bodyPr/>
        <a:lstStyle/>
        <a:p>
          <a:endParaRPr lang="en-US"/>
        </a:p>
      </dgm:t>
    </dgm:pt>
    <dgm:pt modelId="{680FD17C-651D-44D3-A2E9-620FA354679A}" type="pres">
      <dgm:prSet presAssocID="{5A1AC229-1CA8-407D-BA16-B60AF925A597}" presName="hierChild4" presStyleCnt="0"/>
      <dgm:spPr/>
      <dgm:t>
        <a:bodyPr/>
        <a:lstStyle/>
        <a:p>
          <a:endParaRPr lang="en-US"/>
        </a:p>
      </dgm:t>
    </dgm:pt>
    <dgm:pt modelId="{D114FD67-87CB-4E70-9947-C1F77A3BC4C2}" type="pres">
      <dgm:prSet presAssocID="{5A1AC229-1CA8-407D-BA16-B60AF925A597}" presName="hierChild5" presStyleCnt="0"/>
      <dgm:spPr/>
      <dgm:t>
        <a:bodyPr/>
        <a:lstStyle/>
        <a:p>
          <a:endParaRPr lang="en-US"/>
        </a:p>
      </dgm:t>
    </dgm:pt>
    <dgm:pt modelId="{D0C64BF6-A3CD-4FBF-9DE3-411452AAB39C}" type="pres">
      <dgm:prSet presAssocID="{C7DEFD1C-59A4-45B7-8B43-5DBA77DEC847}" presName="hierChild5" presStyleCnt="0"/>
      <dgm:spPr/>
      <dgm:t>
        <a:bodyPr/>
        <a:lstStyle/>
        <a:p>
          <a:endParaRPr lang="en-US"/>
        </a:p>
      </dgm:t>
    </dgm:pt>
    <dgm:pt modelId="{E12B53EA-8005-4A56-BEE2-E3B17E75899E}" type="pres">
      <dgm:prSet presAssocID="{560F80C0-F951-45A6-97FD-713A89AE191E}" presName="hierChild5" presStyleCnt="0"/>
      <dgm:spPr/>
      <dgm:t>
        <a:bodyPr/>
        <a:lstStyle/>
        <a:p>
          <a:endParaRPr lang="en-US"/>
        </a:p>
      </dgm:t>
    </dgm:pt>
    <dgm:pt modelId="{811511FA-1ED9-4BD4-BFCE-0F8DC5F31870}" type="pres">
      <dgm:prSet presAssocID="{2DF65F2D-B73A-4DD9-9439-D3B50F0EAAF9}" presName="Name37" presStyleLbl="parChTrans1D3" presStyleIdx="8" presStyleCnt="15"/>
      <dgm:spPr/>
      <dgm:t>
        <a:bodyPr/>
        <a:lstStyle/>
        <a:p>
          <a:endParaRPr lang="en-US"/>
        </a:p>
      </dgm:t>
    </dgm:pt>
    <dgm:pt modelId="{6B5AD139-74D0-4B82-850A-32E2F5311771}" type="pres">
      <dgm:prSet presAssocID="{82B63D43-889C-40DB-884C-940F4DF639C8}" presName="hierRoot2" presStyleCnt="0">
        <dgm:presLayoutVars>
          <dgm:hierBranch val="init"/>
        </dgm:presLayoutVars>
      </dgm:prSet>
      <dgm:spPr/>
      <dgm:t>
        <a:bodyPr/>
        <a:lstStyle/>
        <a:p>
          <a:endParaRPr lang="en-US"/>
        </a:p>
      </dgm:t>
    </dgm:pt>
    <dgm:pt modelId="{6A058653-A9D1-47A0-871F-38104EDE3390}" type="pres">
      <dgm:prSet presAssocID="{82B63D43-889C-40DB-884C-940F4DF639C8}" presName="rootComposite" presStyleCnt="0"/>
      <dgm:spPr/>
      <dgm:t>
        <a:bodyPr/>
        <a:lstStyle/>
        <a:p>
          <a:endParaRPr lang="en-US"/>
        </a:p>
      </dgm:t>
    </dgm:pt>
    <dgm:pt modelId="{C27F01F1-C0E1-4CBD-80E2-332942737E1D}" type="pres">
      <dgm:prSet presAssocID="{82B63D43-889C-40DB-884C-940F4DF639C8}" presName="rootText" presStyleLbl="node3" presStyleIdx="8" presStyleCnt="15">
        <dgm:presLayoutVars>
          <dgm:chPref val="3"/>
        </dgm:presLayoutVars>
      </dgm:prSet>
      <dgm:spPr/>
      <dgm:t>
        <a:bodyPr/>
        <a:lstStyle/>
        <a:p>
          <a:endParaRPr lang="en-US"/>
        </a:p>
      </dgm:t>
    </dgm:pt>
    <dgm:pt modelId="{DCF598B6-BC5B-4843-B837-598CE5515F69}" type="pres">
      <dgm:prSet presAssocID="{82B63D43-889C-40DB-884C-940F4DF639C8}" presName="rootConnector" presStyleLbl="node3" presStyleIdx="8" presStyleCnt="15"/>
      <dgm:spPr/>
      <dgm:t>
        <a:bodyPr/>
        <a:lstStyle/>
        <a:p>
          <a:endParaRPr lang="en-US"/>
        </a:p>
      </dgm:t>
    </dgm:pt>
    <dgm:pt modelId="{C0A83842-514C-4B73-BF6B-ECE67BCCE7EB}" type="pres">
      <dgm:prSet presAssocID="{82B63D43-889C-40DB-884C-940F4DF639C8}" presName="hierChild4" presStyleCnt="0"/>
      <dgm:spPr/>
      <dgm:t>
        <a:bodyPr/>
        <a:lstStyle/>
        <a:p>
          <a:endParaRPr lang="en-US"/>
        </a:p>
      </dgm:t>
    </dgm:pt>
    <dgm:pt modelId="{F38331FB-8A24-43F8-BA67-B6350D7711BB}" type="pres">
      <dgm:prSet presAssocID="{EB1A954B-D0EB-4BEF-AAEC-C8488970E257}" presName="Name37" presStyleLbl="parChTrans1D4" presStyleIdx="12" presStyleCnt="21"/>
      <dgm:spPr/>
      <dgm:t>
        <a:bodyPr/>
        <a:lstStyle/>
        <a:p>
          <a:endParaRPr lang="en-US"/>
        </a:p>
      </dgm:t>
    </dgm:pt>
    <dgm:pt modelId="{F5D4DC97-47B1-4314-81AB-A104333BD2C1}" type="pres">
      <dgm:prSet presAssocID="{A51D295B-B498-476E-AF4F-A982058679F9}" presName="hierRoot2" presStyleCnt="0">
        <dgm:presLayoutVars>
          <dgm:hierBranch val="init"/>
        </dgm:presLayoutVars>
      </dgm:prSet>
      <dgm:spPr/>
      <dgm:t>
        <a:bodyPr/>
        <a:lstStyle/>
        <a:p>
          <a:endParaRPr lang="en-US"/>
        </a:p>
      </dgm:t>
    </dgm:pt>
    <dgm:pt modelId="{9D381EC5-2D19-4E49-B5FD-CD7C2A6BD357}" type="pres">
      <dgm:prSet presAssocID="{A51D295B-B498-476E-AF4F-A982058679F9}" presName="rootComposite" presStyleCnt="0"/>
      <dgm:spPr/>
      <dgm:t>
        <a:bodyPr/>
        <a:lstStyle/>
        <a:p>
          <a:endParaRPr lang="en-US"/>
        </a:p>
      </dgm:t>
    </dgm:pt>
    <dgm:pt modelId="{A76430EF-474A-472D-A330-2B013DE319CB}" type="pres">
      <dgm:prSet presAssocID="{A51D295B-B498-476E-AF4F-A982058679F9}" presName="rootText" presStyleLbl="node4" presStyleIdx="12" presStyleCnt="21">
        <dgm:presLayoutVars>
          <dgm:chPref val="3"/>
        </dgm:presLayoutVars>
      </dgm:prSet>
      <dgm:spPr/>
      <dgm:t>
        <a:bodyPr/>
        <a:lstStyle/>
        <a:p>
          <a:endParaRPr lang="en-US"/>
        </a:p>
      </dgm:t>
    </dgm:pt>
    <dgm:pt modelId="{75DAFE76-AD7D-4532-8B4E-B63895BD3904}" type="pres">
      <dgm:prSet presAssocID="{A51D295B-B498-476E-AF4F-A982058679F9}" presName="rootConnector" presStyleLbl="node4" presStyleIdx="12" presStyleCnt="21"/>
      <dgm:spPr/>
      <dgm:t>
        <a:bodyPr/>
        <a:lstStyle/>
        <a:p>
          <a:endParaRPr lang="en-US"/>
        </a:p>
      </dgm:t>
    </dgm:pt>
    <dgm:pt modelId="{A997F150-E5B5-499A-9E6E-EFB2E837A25D}" type="pres">
      <dgm:prSet presAssocID="{A51D295B-B498-476E-AF4F-A982058679F9}" presName="hierChild4" presStyleCnt="0"/>
      <dgm:spPr/>
      <dgm:t>
        <a:bodyPr/>
        <a:lstStyle/>
        <a:p>
          <a:endParaRPr lang="en-US"/>
        </a:p>
      </dgm:t>
    </dgm:pt>
    <dgm:pt modelId="{48349261-CEDE-47A8-81A6-90281129223F}" type="pres">
      <dgm:prSet presAssocID="{EE5BDC89-A8F9-43B3-9680-0E6BFC966B99}" presName="Name37" presStyleLbl="parChTrans1D4" presStyleIdx="13" presStyleCnt="21"/>
      <dgm:spPr/>
      <dgm:t>
        <a:bodyPr/>
        <a:lstStyle/>
        <a:p>
          <a:endParaRPr lang="en-US"/>
        </a:p>
      </dgm:t>
    </dgm:pt>
    <dgm:pt modelId="{7F502C5A-B600-4807-B24F-B09465AB480B}" type="pres">
      <dgm:prSet presAssocID="{5C27BCC2-4C38-486D-8C6B-A2879997B966}" presName="hierRoot2" presStyleCnt="0">
        <dgm:presLayoutVars>
          <dgm:hierBranch val="init"/>
        </dgm:presLayoutVars>
      </dgm:prSet>
      <dgm:spPr/>
      <dgm:t>
        <a:bodyPr/>
        <a:lstStyle/>
        <a:p>
          <a:endParaRPr lang="en-US"/>
        </a:p>
      </dgm:t>
    </dgm:pt>
    <dgm:pt modelId="{DB698287-6AD0-44D4-9C15-53322A56917A}" type="pres">
      <dgm:prSet presAssocID="{5C27BCC2-4C38-486D-8C6B-A2879997B966}" presName="rootComposite" presStyleCnt="0"/>
      <dgm:spPr/>
      <dgm:t>
        <a:bodyPr/>
        <a:lstStyle/>
        <a:p>
          <a:endParaRPr lang="en-US"/>
        </a:p>
      </dgm:t>
    </dgm:pt>
    <dgm:pt modelId="{0F022209-82B4-4069-AD6C-DECFDACBA1E1}" type="pres">
      <dgm:prSet presAssocID="{5C27BCC2-4C38-486D-8C6B-A2879997B966}" presName="rootText" presStyleLbl="node4" presStyleIdx="13" presStyleCnt="21">
        <dgm:presLayoutVars>
          <dgm:chPref val="3"/>
        </dgm:presLayoutVars>
      </dgm:prSet>
      <dgm:spPr/>
      <dgm:t>
        <a:bodyPr/>
        <a:lstStyle/>
        <a:p>
          <a:endParaRPr lang="en-US"/>
        </a:p>
      </dgm:t>
    </dgm:pt>
    <dgm:pt modelId="{122076A4-466D-4392-B7D9-5F5ADC2628F8}" type="pres">
      <dgm:prSet presAssocID="{5C27BCC2-4C38-486D-8C6B-A2879997B966}" presName="rootConnector" presStyleLbl="node4" presStyleIdx="13" presStyleCnt="21"/>
      <dgm:spPr/>
      <dgm:t>
        <a:bodyPr/>
        <a:lstStyle/>
        <a:p>
          <a:endParaRPr lang="en-US"/>
        </a:p>
      </dgm:t>
    </dgm:pt>
    <dgm:pt modelId="{FE3169A0-C49F-437F-B9DF-A865DE116906}" type="pres">
      <dgm:prSet presAssocID="{5C27BCC2-4C38-486D-8C6B-A2879997B966}" presName="hierChild4" presStyleCnt="0"/>
      <dgm:spPr/>
      <dgm:t>
        <a:bodyPr/>
        <a:lstStyle/>
        <a:p>
          <a:endParaRPr lang="en-US"/>
        </a:p>
      </dgm:t>
    </dgm:pt>
    <dgm:pt modelId="{969EE860-D1C0-4646-8E0C-41D4E79CF6BF}" type="pres">
      <dgm:prSet presAssocID="{A6CAA504-8676-43B4-9BBD-04850E1B3452}" presName="Name37" presStyleLbl="parChTrans1D4" presStyleIdx="14" presStyleCnt="21"/>
      <dgm:spPr/>
      <dgm:t>
        <a:bodyPr/>
        <a:lstStyle/>
        <a:p>
          <a:endParaRPr lang="en-US"/>
        </a:p>
      </dgm:t>
    </dgm:pt>
    <dgm:pt modelId="{51503648-46A4-410C-9851-62FBDDD6CC99}" type="pres">
      <dgm:prSet presAssocID="{5FE13ED3-A7FD-4FDB-868F-FE7D48999923}" presName="hierRoot2" presStyleCnt="0">
        <dgm:presLayoutVars>
          <dgm:hierBranch val="init"/>
        </dgm:presLayoutVars>
      </dgm:prSet>
      <dgm:spPr/>
      <dgm:t>
        <a:bodyPr/>
        <a:lstStyle/>
        <a:p>
          <a:endParaRPr lang="en-US"/>
        </a:p>
      </dgm:t>
    </dgm:pt>
    <dgm:pt modelId="{EF03E024-C28E-4AAF-ACBD-89AB90AA3C94}" type="pres">
      <dgm:prSet presAssocID="{5FE13ED3-A7FD-4FDB-868F-FE7D48999923}" presName="rootComposite" presStyleCnt="0"/>
      <dgm:spPr/>
      <dgm:t>
        <a:bodyPr/>
        <a:lstStyle/>
        <a:p>
          <a:endParaRPr lang="en-US"/>
        </a:p>
      </dgm:t>
    </dgm:pt>
    <dgm:pt modelId="{4FD67F30-E959-4DCE-9FC5-E770C88FABEB}" type="pres">
      <dgm:prSet presAssocID="{5FE13ED3-A7FD-4FDB-868F-FE7D48999923}" presName="rootText" presStyleLbl="node4" presStyleIdx="14" presStyleCnt="21">
        <dgm:presLayoutVars>
          <dgm:chPref val="3"/>
        </dgm:presLayoutVars>
      </dgm:prSet>
      <dgm:spPr/>
      <dgm:t>
        <a:bodyPr/>
        <a:lstStyle/>
        <a:p>
          <a:endParaRPr lang="en-US"/>
        </a:p>
      </dgm:t>
    </dgm:pt>
    <dgm:pt modelId="{619568F0-4D1F-4D5C-B561-C053A83F7AE4}" type="pres">
      <dgm:prSet presAssocID="{5FE13ED3-A7FD-4FDB-868F-FE7D48999923}" presName="rootConnector" presStyleLbl="node4" presStyleIdx="14" presStyleCnt="21"/>
      <dgm:spPr/>
      <dgm:t>
        <a:bodyPr/>
        <a:lstStyle/>
        <a:p>
          <a:endParaRPr lang="en-US"/>
        </a:p>
      </dgm:t>
    </dgm:pt>
    <dgm:pt modelId="{B4090E39-8FF6-41C2-AF3E-8044BC37D1E5}" type="pres">
      <dgm:prSet presAssocID="{5FE13ED3-A7FD-4FDB-868F-FE7D48999923}" presName="hierChild4" presStyleCnt="0"/>
      <dgm:spPr/>
      <dgm:t>
        <a:bodyPr/>
        <a:lstStyle/>
        <a:p>
          <a:endParaRPr lang="en-US"/>
        </a:p>
      </dgm:t>
    </dgm:pt>
    <dgm:pt modelId="{E0D7C5C5-2875-4BB9-8FD5-F9BD169F6DE3}" type="pres">
      <dgm:prSet presAssocID="{5FE13ED3-A7FD-4FDB-868F-FE7D48999923}" presName="hierChild5" presStyleCnt="0"/>
      <dgm:spPr/>
      <dgm:t>
        <a:bodyPr/>
        <a:lstStyle/>
        <a:p>
          <a:endParaRPr lang="en-US"/>
        </a:p>
      </dgm:t>
    </dgm:pt>
    <dgm:pt modelId="{23623F62-FF22-47A2-B66B-45727FDF03A5}" type="pres">
      <dgm:prSet presAssocID="{5C27BCC2-4C38-486D-8C6B-A2879997B966}" presName="hierChild5" presStyleCnt="0"/>
      <dgm:spPr/>
      <dgm:t>
        <a:bodyPr/>
        <a:lstStyle/>
        <a:p>
          <a:endParaRPr lang="en-US"/>
        </a:p>
      </dgm:t>
    </dgm:pt>
    <dgm:pt modelId="{089D4835-3642-45CD-B305-B1DD2ED6798C}" type="pres">
      <dgm:prSet presAssocID="{A51D295B-B498-476E-AF4F-A982058679F9}" presName="hierChild5" presStyleCnt="0"/>
      <dgm:spPr/>
      <dgm:t>
        <a:bodyPr/>
        <a:lstStyle/>
        <a:p>
          <a:endParaRPr lang="en-US"/>
        </a:p>
      </dgm:t>
    </dgm:pt>
    <dgm:pt modelId="{F582AF67-A123-4CB6-883D-A008626E0027}" type="pres">
      <dgm:prSet presAssocID="{D3E1FFBD-EC7E-413C-8BF9-7F16EB64AEE8}" presName="Name37" presStyleLbl="parChTrans1D4" presStyleIdx="15" presStyleCnt="21"/>
      <dgm:spPr/>
      <dgm:t>
        <a:bodyPr/>
        <a:lstStyle/>
        <a:p>
          <a:endParaRPr lang="en-US"/>
        </a:p>
      </dgm:t>
    </dgm:pt>
    <dgm:pt modelId="{F6771805-DAC4-4876-90B7-241C25BD51D3}" type="pres">
      <dgm:prSet presAssocID="{98E9667F-CD42-4A28-9400-74C1CC5191F9}" presName="hierRoot2" presStyleCnt="0">
        <dgm:presLayoutVars>
          <dgm:hierBranch val="init"/>
        </dgm:presLayoutVars>
      </dgm:prSet>
      <dgm:spPr/>
      <dgm:t>
        <a:bodyPr/>
        <a:lstStyle/>
        <a:p>
          <a:endParaRPr lang="en-US"/>
        </a:p>
      </dgm:t>
    </dgm:pt>
    <dgm:pt modelId="{986ECF47-E447-4080-B435-5B9D28813BBE}" type="pres">
      <dgm:prSet presAssocID="{98E9667F-CD42-4A28-9400-74C1CC5191F9}" presName="rootComposite" presStyleCnt="0"/>
      <dgm:spPr/>
      <dgm:t>
        <a:bodyPr/>
        <a:lstStyle/>
        <a:p>
          <a:endParaRPr lang="en-US"/>
        </a:p>
      </dgm:t>
    </dgm:pt>
    <dgm:pt modelId="{2D098EA7-7ED6-43D0-BC14-583C6D7D49A5}" type="pres">
      <dgm:prSet presAssocID="{98E9667F-CD42-4A28-9400-74C1CC5191F9}" presName="rootText" presStyleLbl="node4" presStyleIdx="15" presStyleCnt="21">
        <dgm:presLayoutVars>
          <dgm:chPref val="3"/>
        </dgm:presLayoutVars>
      </dgm:prSet>
      <dgm:spPr/>
      <dgm:t>
        <a:bodyPr/>
        <a:lstStyle/>
        <a:p>
          <a:endParaRPr lang="en-US"/>
        </a:p>
      </dgm:t>
    </dgm:pt>
    <dgm:pt modelId="{752E9369-21C1-4C27-9E74-BA0CC65093EC}" type="pres">
      <dgm:prSet presAssocID="{98E9667F-CD42-4A28-9400-74C1CC5191F9}" presName="rootConnector" presStyleLbl="node4" presStyleIdx="15" presStyleCnt="21"/>
      <dgm:spPr/>
      <dgm:t>
        <a:bodyPr/>
        <a:lstStyle/>
        <a:p>
          <a:endParaRPr lang="en-US"/>
        </a:p>
      </dgm:t>
    </dgm:pt>
    <dgm:pt modelId="{56AFC09D-D4B6-499B-9E1A-64BDA79B2C7D}" type="pres">
      <dgm:prSet presAssocID="{98E9667F-CD42-4A28-9400-74C1CC5191F9}" presName="hierChild4" presStyleCnt="0"/>
      <dgm:spPr/>
      <dgm:t>
        <a:bodyPr/>
        <a:lstStyle/>
        <a:p>
          <a:endParaRPr lang="en-US"/>
        </a:p>
      </dgm:t>
    </dgm:pt>
    <dgm:pt modelId="{ACA82E63-87B7-4AF3-B96B-B924540B5402}" type="pres">
      <dgm:prSet presAssocID="{98E9667F-CD42-4A28-9400-74C1CC5191F9}" presName="hierChild5" presStyleCnt="0"/>
      <dgm:spPr/>
      <dgm:t>
        <a:bodyPr/>
        <a:lstStyle/>
        <a:p>
          <a:endParaRPr lang="en-US"/>
        </a:p>
      </dgm:t>
    </dgm:pt>
    <dgm:pt modelId="{74933D64-5BA8-45FC-84DD-B35FF86D5957}" type="pres">
      <dgm:prSet presAssocID="{BA2F0F0B-B261-4AF9-87DE-32ADCC5077BF}" presName="Name37" presStyleLbl="parChTrans1D4" presStyleIdx="16" presStyleCnt="21"/>
      <dgm:spPr/>
      <dgm:t>
        <a:bodyPr/>
        <a:lstStyle/>
        <a:p>
          <a:endParaRPr lang="en-US"/>
        </a:p>
      </dgm:t>
    </dgm:pt>
    <dgm:pt modelId="{C45599E6-2206-4D6A-BEDB-50FDF8FAF3E7}" type="pres">
      <dgm:prSet presAssocID="{11034221-7D18-4D5A-AFE5-532E8870AAF1}" presName="hierRoot2" presStyleCnt="0">
        <dgm:presLayoutVars>
          <dgm:hierBranch val="init"/>
        </dgm:presLayoutVars>
      </dgm:prSet>
      <dgm:spPr/>
      <dgm:t>
        <a:bodyPr/>
        <a:lstStyle/>
        <a:p>
          <a:endParaRPr lang="en-US"/>
        </a:p>
      </dgm:t>
    </dgm:pt>
    <dgm:pt modelId="{56202FD7-86F0-449A-A756-7F54187FE832}" type="pres">
      <dgm:prSet presAssocID="{11034221-7D18-4D5A-AFE5-532E8870AAF1}" presName="rootComposite" presStyleCnt="0"/>
      <dgm:spPr/>
      <dgm:t>
        <a:bodyPr/>
        <a:lstStyle/>
        <a:p>
          <a:endParaRPr lang="en-US"/>
        </a:p>
      </dgm:t>
    </dgm:pt>
    <dgm:pt modelId="{1061685A-52AA-4084-B0F6-23282283FE1D}" type="pres">
      <dgm:prSet presAssocID="{11034221-7D18-4D5A-AFE5-532E8870AAF1}" presName="rootText" presStyleLbl="node4" presStyleIdx="16" presStyleCnt="21">
        <dgm:presLayoutVars>
          <dgm:chPref val="3"/>
        </dgm:presLayoutVars>
      </dgm:prSet>
      <dgm:spPr/>
      <dgm:t>
        <a:bodyPr/>
        <a:lstStyle/>
        <a:p>
          <a:endParaRPr lang="en-US"/>
        </a:p>
      </dgm:t>
    </dgm:pt>
    <dgm:pt modelId="{9C456DAC-6B36-4089-B427-8C81C33CE43B}" type="pres">
      <dgm:prSet presAssocID="{11034221-7D18-4D5A-AFE5-532E8870AAF1}" presName="rootConnector" presStyleLbl="node4" presStyleIdx="16" presStyleCnt="21"/>
      <dgm:spPr/>
      <dgm:t>
        <a:bodyPr/>
        <a:lstStyle/>
        <a:p>
          <a:endParaRPr lang="en-US"/>
        </a:p>
      </dgm:t>
    </dgm:pt>
    <dgm:pt modelId="{78336E4F-1188-4003-981E-3429C88F0B36}" type="pres">
      <dgm:prSet presAssocID="{11034221-7D18-4D5A-AFE5-532E8870AAF1}" presName="hierChild4" presStyleCnt="0"/>
      <dgm:spPr/>
      <dgm:t>
        <a:bodyPr/>
        <a:lstStyle/>
        <a:p>
          <a:endParaRPr lang="en-US"/>
        </a:p>
      </dgm:t>
    </dgm:pt>
    <dgm:pt modelId="{D497C2C2-E793-449F-9A6D-40B8E7A040D9}" type="pres">
      <dgm:prSet presAssocID="{C75B61E1-9B97-495B-BCA3-E772A521B920}" presName="Name37" presStyleLbl="parChTrans1D4" presStyleIdx="17" presStyleCnt="21"/>
      <dgm:spPr/>
      <dgm:t>
        <a:bodyPr/>
        <a:lstStyle/>
        <a:p>
          <a:endParaRPr lang="en-US"/>
        </a:p>
      </dgm:t>
    </dgm:pt>
    <dgm:pt modelId="{6BBBE964-46AC-42B6-AED3-90B1573EBE41}" type="pres">
      <dgm:prSet presAssocID="{30D96E97-F9EE-4E5B-87B9-57753268904C}" presName="hierRoot2" presStyleCnt="0">
        <dgm:presLayoutVars>
          <dgm:hierBranch val="init"/>
        </dgm:presLayoutVars>
      </dgm:prSet>
      <dgm:spPr/>
      <dgm:t>
        <a:bodyPr/>
        <a:lstStyle/>
        <a:p>
          <a:endParaRPr lang="en-US"/>
        </a:p>
      </dgm:t>
    </dgm:pt>
    <dgm:pt modelId="{49F309B0-5535-4D41-8854-BFB88A3FBA3A}" type="pres">
      <dgm:prSet presAssocID="{30D96E97-F9EE-4E5B-87B9-57753268904C}" presName="rootComposite" presStyleCnt="0"/>
      <dgm:spPr/>
      <dgm:t>
        <a:bodyPr/>
        <a:lstStyle/>
        <a:p>
          <a:endParaRPr lang="en-US"/>
        </a:p>
      </dgm:t>
    </dgm:pt>
    <dgm:pt modelId="{CF2F3B77-2751-46EE-94DF-CC225374F43B}" type="pres">
      <dgm:prSet presAssocID="{30D96E97-F9EE-4E5B-87B9-57753268904C}" presName="rootText" presStyleLbl="node4" presStyleIdx="17" presStyleCnt="21">
        <dgm:presLayoutVars>
          <dgm:chPref val="3"/>
        </dgm:presLayoutVars>
      </dgm:prSet>
      <dgm:spPr/>
      <dgm:t>
        <a:bodyPr/>
        <a:lstStyle/>
        <a:p>
          <a:endParaRPr lang="en-US"/>
        </a:p>
      </dgm:t>
    </dgm:pt>
    <dgm:pt modelId="{AF8A09D8-8EF0-4FBA-B243-91CA6860FD9D}" type="pres">
      <dgm:prSet presAssocID="{30D96E97-F9EE-4E5B-87B9-57753268904C}" presName="rootConnector" presStyleLbl="node4" presStyleIdx="17" presStyleCnt="21"/>
      <dgm:spPr/>
      <dgm:t>
        <a:bodyPr/>
        <a:lstStyle/>
        <a:p>
          <a:endParaRPr lang="en-US"/>
        </a:p>
      </dgm:t>
    </dgm:pt>
    <dgm:pt modelId="{435C6168-5870-46B3-A5F4-1E7EF092C8D6}" type="pres">
      <dgm:prSet presAssocID="{30D96E97-F9EE-4E5B-87B9-57753268904C}" presName="hierChild4" presStyleCnt="0"/>
      <dgm:spPr/>
      <dgm:t>
        <a:bodyPr/>
        <a:lstStyle/>
        <a:p>
          <a:endParaRPr lang="en-US"/>
        </a:p>
      </dgm:t>
    </dgm:pt>
    <dgm:pt modelId="{D50C83BD-3FB1-4E5A-9EF8-6440A9757512}" type="pres">
      <dgm:prSet presAssocID="{30D96E97-F9EE-4E5B-87B9-57753268904C}" presName="hierChild5" presStyleCnt="0"/>
      <dgm:spPr/>
      <dgm:t>
        <a:bodyPr/>
        <a:lstStyle/>
        <a:p>
          <a:endParaRPr lang="en-US"/>
        </a:p>
      </dgm:t>
    </dgm:pt>
    <dgm:pt modelId="{C6E0B87B-DEB6-420F-8CDA-06937A64E9FF}" type="pres">
      <dgm:prSet presAssocID="{45EDBBA0-739A-4B4E-80F7-DB9783449079}" presName="Name37" presStyleLbl="parChTrans1D4" presStyleIdx="18" presStyleCnt="21"/>
      <dgm:spPr/>
      <dgm:t>
        <a:bodyPr/>
        <a:lstStyle/>
        <a:p>
          <a:endParaRPr lang="en-US"/>
        </a:p>
      </dgm:t>
    </dgm:pt>
    <dgm:pt modelId="{DD851F15-10FC-4D6A-8772-08D13F6B6A3F}" type="pres">
      <dgm:prSet presAssocID="{3F135AB2-3393-449F-B0EB-B02DFA37420A}" presName="hierRoot2" presStyleCnt="0">
        <dgm:presLayoutVars>
          <dgm:hierBranch val="init"/>
        </dgm:presLayoutVars>
      </dgm:prSet>
      <dgm:spPr/>
      <dgm:t>
        <a:bodyPr/>
        <a:lstStyle/>
        <a:p>
          <a:endParaRPr lang="en-US"/>
        </a:p>
      </dgm:t>
    </dgm:pt>
    <dgm:pt modelId="{88E113FB-B6B0-4868-BE39-0890AB92060D}" type="pres">
      <dgm:prSet presAssocID="{3F135AB2-3393-449F-B0EB-B02DFA37420A}" presName="rootComposite" presStyleCnt="0"/>
      <dgm:spPr/>
      <dgm:t>
        <a:bodyPr/>
        <a:lstStyle/>
        <a:p>
          <a:endParaRPr lang="en-US"/>
        </a:p>
      </dgm:t>
    </dgm:pt>
    <dgm:pt modelId="{BCEEBD69-6C02-418D-8349-8E4D4E3357F9}" type="pres">
      <dgm:prSet presAssocID="{3F135AB2-3393-449F-B0EB-B02DFA37420A}" presName="rootText" presStyleLbl="node4" presStyleIdx="18" presStyleCnt="21">
        <dgm:presLayoutVars>
          <dgm:chPref val="3"/>
        </dgm:presLayoutVars>
      </dgm:prSet>
      <dgm:spPr/>
      <dgm:t>
        <a:bodyPr/>
        <a:lstStyle/>
        <a:p>
          <a:endParaRPr lang="en-US"/>
        </a:p>
      </dgm:t>
    </dgm:pt>
    <dgm:pt modelId="{2B6F7F35-AF6E-4D0E-848E-62BBB6DBB0B5}" type="pres">
      <dgm:prSet presAssocID="{3F135AB2-3393-449F-B0EB-B02DFA37420A}" presName="rootConnector" presStyleLbl="node4" presStyleIdx="18" presStyleCnt="21"/>
      <dgm:spPr/>
      <dgm:t>
        <a:bodyPr/>
        <a:lstStyle/>
        <a:p>
          <a:endParaRPr lang="en-US"/>
        </a:p>
      </dgm:t>
    </dgm:pt>
    <dgm:pt modelId="{7843C319-E51C-404A-8F2E-FB5B1FDBE6B9}" type="pres">
      <dgm:prSet presAssocID="{3F135AB2-3393-449F-B0EB-B02DFA37420A}" presName="hierChild4" presStyleCnt="0"/>
      <dgm:spPr/>
      <dgm:t>
        <a:bodyPr/>
        <a:lstStyle/>
        <a:p>
          <a:endParaRPr lang="en-US"/>
        </a:p>
      </dgm:t>
    </dgm:pt>
    <dgm:pt modelId="{AEB305DB-6033-40E5-AFE2-DA9420F9C022}" type="pres">
      <dgm:prSet presAssocID="{3F135AB2-3393-449F-B0EB-B02DFA37420A}" presName="hierChild5" presStyleCnt="0"/>
      <dgm:spPr/>
      <dgm:t>
        <a:bodyPr/>
        <a:lstStyle/>
        <a:p>
          <a:endParaRPr lang="en-US"/>
        </a:p>
      </dgm:t>
    </dgm:pt>
    <dgm:pt modelId="{463B454E-B445-4C36-8384-E2B463869A46}" type="pres">
      <dgm:prSet presAssocID="{AFFDE2F0-346F-488C-9AC8-670334AA52C1}" presName="Name37" presStyleLbl="parChTrans1D4" presStyleIdx="19" presStyleCnt="21"/>
      <dgm:spPr/>
      <dgm:t>
        <a:bodyPr/>
        <a:lstStyle/>
        <a:p>
          <a:endParaRPr lang="en-US"/>
        </a:p>
      </dgm:t>
    </dgm:pt>
    <dgm:pt modelId="{5B8D0E9C-CFD3-4A6F-9109-2DD9D3D8CAC1}" type="pres">
      <dgm:prSet presAssocID="{4A739629-CA65-411A-BDBB-EE23D1FA3E96}" presName="hierRoot2" presStyleCnt="0">
        <dgm:presLayoutVars>
          <dgm:hierBranch val="init"/>
        </dgm:presLayoutVars>
      </dgm:prSet>
      <dgm:spPr/>
      <dgm:t>
        <a:bodyPr/>
        <a:lstStyle/>
        <a:p>
          <a:endParaRPr lang="en-US"/>
        </a:p>
      </dgm:t>
    </dgm:pt>
    <dgm:pt modelId="{7BF7EFA2-6C02-4333-B084-4A1951AE6B4D}" type="pres">
      <dgm:prSet presAssocID="{4A739629-CA65-411A-BDBB-EE23D1FA3E96}" presName="rootComposite" presStyleCnt="0"/>
      <dgm:spPr/>
      <dgm:t>
        <a:bodyPr/>
        <a:lstStyle/>
        <a:p>
          <a:endParaRPr lang="en-US"/>
        </a:p>
      </dgm:t>
    </dgm:pt>
    <dgm:pt modelId="{54FAEA71-4FA4-450F-AEC6-4458880C8266}" type="pres">
      <dgm:prSet presAssocID="{4A739629-CA65-411A-BDBB-EE23D1FA3E96}" presName="rootText" presStyleLbl="node4" presStyleIdx="19" presStyleCnt="21">
        <dgm:presLayoutVars>
          <dgm:chPref val="3"/>
        </dgm:presLayoutVars>
      </dgm:prSet>
      <dgm:spPr/>
      <dgm:t>
        <a:bodyPr/>
        <a:lstStyle/>
        <a:p>
          <a:endParaRPr lang="en-US"/>
        </a:p>
      </dgm:t>
    </dgm:pt>
    <dgm:pt modelId="{D01F6ACA-16C3-4FE0-962E-AF960C26A77C}" type="pres">
      <dgm:prSet presAssocID="{4A739629-CA65-411A-BDBB-EE23D1FA3E96}" presName="rootConnector" presStyleLbl="node4" presStyleIdx="19" presStyleCnt="21"/>
      <dgm:spPr/>
      <dgm:t>
        <a:bodyPr/>
        <a:lstStyle/>
        <a:p>
          <a:endParaRPr lang="en-US"/>
        </a:p>
      </dgm:t>
    </dgm:pt>
    <dgm:pt modelId="{FB486A05-18AF-4973-B1BD-FD1069458304}" type="pres">
      <dgm:prSet presAssocID="{4A739629-CA65-411A-BDBB-EE23D1FA3E96}" presName="hierChild4" presStyleCnt="0"/>
      <dgm:spPr/>
      <dgm:t>
        <a:bodyPr/>
        <a:lstStyle/>
        <a:p>
          <a:endParaRPr lang="en-US"/>
        </a:p>
      </dgm:t>
    </dgm:pt>
    <dgm:pt modelId="{C75BFAEF-44D6-495C-A367-C2164DD99F4D}" type="pres">
      <dgm:prSet presAssocID="{4A739629-CA65-411A-BDBB-EE23D1FA3E96}" presName="hierChild5" presStyleCnt="0"/>
      <dgm:spPr/>
      <dgm:t>
        <a:bodyPr/>
        <a:lstStyle/>
        <a:p>
          <a:endParaRPr lang="en-US"/>
        </a:p>
      </dgm:t>
    </dgm:pt>
    <dgm:pt modelId="{347D259B-5BE2-4CAA-9E6E-95502A1B6CAD}" type="pres">
      <dgm:prSet presAssocID="{29D8C46A-72E0-46A4-8AB9-0835B8CBC205}" presName="Name37" presStyleLbl="parChTrans1D4" presStyleIdx="20" presStyleCnt="21"/>
      <dgm:spPr/>
      <dgm:t>
        <a:bodyPr/>
        <a:lstStyle/>
        <a:p>
          <a:endParaRPr lang="en-US"/>
        </a:p>
      </dgm:t>
    </dgm:pt>
    <dgm:pt modelId="{A80A1F26-5B0D-47DC-9E1E-9990F543603E}" type="pres">
      <dgm:prSet presAssocID="{407DAE61-B605-4EA8-8437-A592342CAEF8}" presName="hierRoot2" presStyleCnt="0">
        <dgm:presLayoutVars>
          <dgm:hierBranch val="init"/>
        </dgm:presLayoutVars>
      </dgm:prSet>
      <dgm:spPr/>
      <dgm:t>
        <a:bodyPr/>
        <a:lstStyle/>
        <a:p>
          <a:endParaRPr lang="en-US"/>
        </a:p>
      </dgm:t>
    </dgm:pt>
    <dgm:pt modelId="{272218EE-E5CD-4CBF-8E05-3E49F39B6AAA}" type="pres">
      <dgm:prSet presAssocID="{407DAE61-B605-4EA8-8437-A592342CAEF8}" presName="rootComposite" presStyleCnt="0"/>
      <dgm:spPr/>
      <dgm:t>
        <a:bodyPr/>
        <a:lstStyle/>
        <a:p>
          <a:endParaRPr lang="en-US"/>
        </a:p>
      </dgm:t>
    </dgm:pt>
    <dgm:pt modelId="{7B671F6D-4DE2-4592-9292-33F4CF825A6F}" type="pres">
      <dgm:prSet presAssocID="{407DAE61-B605-4EA8-8437-A592342CAEF8}" presName="rootText" presStyleLbl="node4" presStyleIdx="20" presStyleCnt="21">
        <dgm:presLayoutVars>
          <dgm:chPref val="3"/>
        </dgm:presLayoutVars>
      </dgm:prSet>
      <dgm:spPr/>
      <dgm:t>
        <a:bodyPr/>
        <a:lstStyle/>
        <a:p>
          <a:endParaRPr lang="en-US"/>
        </a:p>
      </dgm:t>
    </dgm:pt>
    <dgm:pt modelId="{AD95922F-D1CE-43D0-A2D0-E877C7A51DC1}" type="pres">
      <dgm:prSet presAssocID="{407DAE61-B605-4EA8-8437-A592342CAEF8}" presName="rootConnector" presStyleLbl="node4" presStyleIdx="20" presStyleCnt="21"/>
      <dgm:spPr/>
      <dgm:t>
        <a:bodyPr/>
        <a:lstStyle/>
        <a:p>
          <a:endParaRPr lang="en-US"/>
        </a:p>
      </dgm:t>
    </dgm:pt>
    <dgm:pt modelId="{9D6F5EF1-8527-4F54-85B9-AEE2EA40D2ED}" type="pres">
      <dgm:prSet presAssocID="{407DAE61-B605-4EA8-8437-A592342CAEF8}" presName="hierChild4" presStyleCnt="0"/>
      <dgm:spPr/>
      <dgm:t>
        <a:bodyPr/>
        <a:lstStyle/>
        <a:p>
          <a:endParaRPr lang="en-US"/>
        </a:p>
      </dgm:t>
    </dgm:pt>
    <dgm:pt modelId="{A8003AF8-E0F9-4BB9-8D56-7221BA927EC9}" type="pres">
      <dgm:prSet presAssocID="{407DAE61-B605-4EA8-8437-A592342CAEF8}" presName="hierChild5" presStyleCnt="0"/>
      <dgm:spPr/>
      <dgm:t>
        <a:bodyPr/>
        <a:lstStyle/>
        <a:p>
          <a:endParaRPr lang="en-US"/>
        </a:p>
      </dgm:t>
    </dgm:pt>
    <dgm:pt modelId="{C90534DB-267E-46D2-849F-BF82AFF9C2B0}" type="pres">
      <dgm:prSet presAssocID="{11034221-7D18-4D5A-AFE5-532E8870AAF1}" presName="hierChild5" presStyleCnt="0"/>
      <dgm:spPr/>
      <dgm:t>
        <a:bodyPr/>
        <a:lstStyle/>
        <a:p>
          <a:endParaRPr lang="en-US"/>
        </a:p>
      </dgm:t>
    </dgm:pt>
    <dgm:pt modelId="{678F2905-FAEC-4FE8-97AD-25B8A6ABF1A1}" type="pres">
      <dgm:prSet presAssocID="{82B63D43-889C-40DB-884C-940F4DF639C8}" presName="hierChild5" presStyleCnt="0"/>
      <dgm:spPr/>
      <dgm:t>
        <a:bodyPr/>
        <a:lstStyle/>
        <a:p>
          <a:endParaRPr lang="en-US"/>
        </a:p>
      </dgm:t>
    </dgm:pt>
    <dgm:pt modelId="{1BBFE683-AC99-4429-B694-A8F648D6A9D8}" type="pres">
      <dgm:prSet presAssocID="{FF8DE1BB-31F3-4B16-8B9E-B50E448DC194}" presName="hierChild5" presStyleCnt="0"/>
      <dgm:spPr/>
      <dgm:t>
        <a:bodyPr/>
        <a:lstStyle/>
        <a:p>
          <a:endParaRPr lang="en-US"/>
        </a:p>
      </dgm:t>
    </dgm:pt>
    <dgm:pt modelId="{8840A759-B75C-44BE-932F-A7C9E1C0EEFB}" type="pres">
      <dgm:prSet presAssocID="{60C073F4-14C7-4B22-94B8-4E178B52CA35}" presName="Name37" presStyleLbl="parChTrans1D2" presStyleIdx="3" presStyleCnt="5"/>
      <dgm:spPr/>
      <dgm:t>
        <a:bodyPr/>
        <a:lstStyle/>
        <a:p>
          <a:endParaRPr lang="en-US"/>
        </a:p>
      </dgm:t>
    </dgm:pt>
    <dgm:pt modelId="{CFB84C6E-8968-4834-BFC8-6BD289E64FFD}" type="pres">
      <dgm:prSet presAssocID="{6038A716-0CFD-4081-A5C1-30275D990A87}" presName="hierRoot2" presStyleCnt="0">
        <dgm:presLayoutVars>
          <dgm:hierBranch val="init"/>
        </dgm:presLayoutVars>
      </dgm:prSet>
      <dgm:spPr/>
      <dgm:t>
        <a:bodyPr/>
        <a:lstStyle/>
        <a:p>
          <a:endParaRPr lang="en-US"/>
        </a:p>
      </dgm:t>
    </dgm:pt>
    <dgm:pt modelId="{8E0D4809-002B-49DF-85AB-5DC58D53DEA7}" type="pres">
      <dgm:prSet presAssocID="{6038A716-0CFD-4081-A5C1-30275D990A87}" presName="rootComposite" presStyleCnt="0"/>
      <dgm:spPr/>
      <dgm:t>
        <a:bodyPr/>
        <a:lstStyle/>
        <a:p>
          <a:endParaRPr lang="en-US"/>
        </a:p>
      </dgm:t>
    </dgm:pt>
    <dgm:pt modelId="{3E61D4D8-FCEE-4895-BAA4-589D7616CD34}" type="pres">
      <dgm:prSet presAssocID="{6038A716-0CFD-4081-A5C1-30275D990A87}" presName="rootText" presStyleLbl="node2" presStyleIdx="3" presStyleCnt="5">
        <dgm:presLayoutVars>
          <dgm:chPref val="3"/>
        </dgm:presLayoutVars>
      </dgm:prSet>
      <dgm:spPr/>
      <dgm:t>
        <a:bodyPr/>
        <a:lstStyle/>
        <a:p>
          <a:endParaRPr lang="en-US"/>
        </a:p>
      </dgm:t>
    </dgm:pt>
    <dgm:pt modelId="{FF1C519A-8E2D-4CD5-B477-F353844D3EC3}" type="pres">
      <dgm:prSet presAssocID="{6038A716-0CFD-4081-A5C1-30275D990A87}" presName="rootConnector" presStyleLbl="node2" presStyleIdx="3" presStyleCnt="5"/>
      <dgm:spPr/>
      <dgm:t>
        <a:bodyPr/>
        <a:lstStyle/>
        <a:p>
          <a:endParaRPr lang="en-US"/>
        </a:p>
      </dgm:t>
    </dgm:pt>
    <dgm:pt modelId="{AFB8E90D-987A-4733-96E6-82D436983B91}" type="pres">
      <dgm:prSet presAssocID="{6038A716-0CFD-4081-A5C1-30275D990A87}" presName="hierChild4" presStyleCnt="0"/>
      <dgm:spPr/>
      <dgm:t>
        <a:bodyPr/>
        <a:lstStyle/>
        <a:p>
          <a:endParaRPr lang="en-US"/>
        </a:p>
      </dgm:t>
    </dgm:pt>
    <dgm:pt modelId="{EA28CB6D-EAB8-4FC8-ABEF-790848791499}" type="pres">
      <dgm:prSet presAssocID="{4D7CD8D3-ACDA-4BC7-91F8-B3B001227107}" presName="Name37" presStyleLbl="parChTrans1D3" presStyleIdx="9" presStyleCnt="15"/>
      <dgm:spPr/>
      <dgm:t>
        <a:bodyPr/>
        <a:lstStyle/>
        <a:p>
          <a:endParaRPr lang="en-US"/>
        </a:p>
      </dgm:t>
    </dgm:pt>
    <dgm:pt modelId="{75092E2D-0B09-43E8-9E20-A0A8360FC9A6}" type="pres">
      <dgm:prSet presAssocID="{DD292F0C-F64A-4A1B-A4E3-0BA6CD16B1A5}" presName="hierRoot2" presStyleCnt="0">
        <dgm:presLayoutVars>
          <dgm:hierBranch val="init"/>
        </dgm:presLayoutVars>
      </dgm:prSet>
      <dgm:spPr/>
      <dgm:t>
        <a:bodyPr/>
        <a:lstStyle/>
        <a:p>
          <a:endParaRPr lang="en-US"/>
        </a:p>
      </dgm:t>
    </dgm:pt>
    <dgm:pt modelId="{708B266D-8FC6-4C93-A916-BF41E083CD65}" type="pres">
      <dgm:prSet presAssocID="{DD292F0C-F64A-4A1B-A4E3-0BA6CD16B1A5}" presName="rootComposite" presStyleCnt="0"/>
      <dgm:spPr/>
      <dgm:t>
        <a:bodyPr/>
        <a:lstStyle/>
        <a:p>
          <a:endParaRPr lang="en-US"/>
        </a:p>
      </dgm:t>
    </dgm:pt>
    <dgm:pt modelId="{CF93BFDA-6E27-47B8-82E8-1F7BC2799C33}" type="pres">
      <dgm:prSet presAssocID="{DD292F0C-F64A-4A1B-A4E3-0BA6CD16B1A5}" presName="rootText" presStyleLbl="node3" presStyleIdx="9" presStyleCnt="15">
        <dgm:presLayoutVars>
          <dgm:chPref val="3"/>
        </dgm:presLayoutVars>
      </dgm:prSet>
      <dgm:spPr/>
      <dgm:t>
        <a:bodyPr/>
        <a:lstStyle/>
        <a:p>
          <a:endParaRPr lang="en-US"/>
        </a:p>
      </dgm:t>
    </dgm:pt>
    <dgm:pt modelId="{2206FA26-8698-49A5-A4F7-1085AD7C9878}" type="pres">
      <dgm:prSet presAssocID="{DD292F0C-F64A-4A1B-A4E3-0BA6CD16B1A5}" presName="rootConnector" presStyleLbl="node3" presStyleIdx="9" presStyleCnt="15"/>
      <dgm:spPr/>
      <dgm:t>
        <a:bodyPr/>
        <a:lstStyle/>
        <a:p>
          <a:endParaRPr lang="en-US"/>
        </a:p>
      </dgm:t>
    </dgm:pt>
    <dgm:pt modelId="{93D18536-E333-4E87-BD77-2AF314A44974}" type="pres">
      <dgm:prSet presAssocID="{DD292F0C-F64A-4A1B-A4E3-0BA6CD16B1A5}" presName="hierChild4" presStyleCnt="0"/>
      <dgm:spPr/>
      <dgm:t>
        <a:bodyPr/>
        <a:lstStyle/>
        <a:p>
          <a:endParaRPr lang="en-US"/>
        </a:p>
      </dgm:t>
    </dgm:pt>
    <dgm:pt modelId="{051DE494-B2A1-469F-83A4-60A6EA43999A}" type="pres">
      <dgm:prSet presAssocID="{DD292F0C-F64A-4A1B-A4E3-0BA6CD16B1A5}" presName="hierChild5" presStyleCnt="0"/>
      <dgm:spPr/>
      <dgm:t>
        <a:bodyPr/>
        <a:lstStyle/>
        <a:p>
          <a:endParaRPr lang="en-US"/>
        </a:p>
      </dgm:t>
    </dgm:pt>
    <dgm:pt modelId="{3A55F20C-C8C8-41A5-AFB2-D3DED328816E}" type="pres">
      <dgm:prSet presAssocID="{07FDCDCD-7BB3-4091-8C4D-A175C2D27400}" presName="Name37" presStyleLbl="parChTrans1D3" presStyleIdx="10" presStyleCnt="15"/>
      <dgm:spPr/>
      <dgm:t>
        <a:bodyPr/>
        <a:lstStyle/>
        <a:p>
          <a:endParaRPr lang="en-US"/>
        </a:p>
      </dgm:t>
    </dgm:pt>
    <dgm:pt modelId="{E284301A-5815-49C3-9A1C-C302C30056B1}" type="pres">
      <dgm:prSet presAssocID="{B50EF793-52D8-4427-88FA-FF9A45B93FE7}" presName="hierRoot2" presStyleCnt="0">
        <dgm:presLayoutVars>
          <dgm:hierBranch val="init"/>
        </dgm:presLayoutVars>
      </dgm:prSet>
      <dgm:spPr/>
      <dgm:t>
        <a:bodyPr/>
        <a:lstStyle/>
        <a:p>
          <a:endParaRPr lang="en-US"/>
        </a:p>
      </dgm:t>
    </dgm:pt>
    <dgm:pt modelId="{4377C9B6-1C42-4D44-92F2-7AB1538BD9FD}" type="pres">
      <dgm:prSet presAssocID="{B50EF793-52D8-4427-88FA-FF9A45B93FE7}" presName="rootComposite" presStyleCnt="0"/>
      <dgm:spPr/>
      <dgm:t>
        <a:bodyPr/>
        <a:lstStyle/>
        <a:p>
          <a:endParaRPr lang="en-US"/>
        </a:p>
      </dgm:t>
    </dgm:pt>
    <dgm:pt modelId="{AF4030B3-E63F-4BDE-9F67-CD672C560A7C}" type="pres">
      <dgm:prSet presAssocID="{B50EF793-52D8-4427-88FA-FF9A45B93FE7}" presName="rootText" presStyleLbl="node3" presStyleIdx="10" presStyleCnt="15">
        <dgm:presLayoutVars>
          <dgm:chPref val="3"/>
        </dgm:presLayoutVars>
      </dgm:prSet>
      <dgm:spPr/>
      <dgm:t>
        <a:bodyPr/>
        <a:lstStyle/>
        <a:p>
          <a:endParaRPr lang="en-US"/>
        </a:p>
      </dgm:t>
    </dgm:pt>
    <dgm:pt modelId="{69AD0AEF-BB7B-44E0-BD6B-48221339CA1F}" type="pres">
      <dgm:prSet presAssocID="{B50EF793-52D8-4427-88FA-FF9A45B93FE7}" presName="rootConnector" presStyleLbl="node3" presStyleIdx="10" presStyleCnt="15"/>
      <dgm:spPr/>
      <dgm:t>
        <a:bodyPr/>
        <a:lstStyle/>
        <a:p>
          <a:endParaRPr lang="en-US"/>
        </a:p>
      </dgm:t>
    </dgm:pt>
    <dgm:pt modelId="{9EEF370C-9C12-4757-A6E8-3D79421A14FB}" type="pres">
      <dgm:prSet presAssocID="{B50EF793-52D8-4427-88FA-FF9A45B93FE7}" presName="hierChild4" presStyleCnt="0"/>
      <dgm:spPr/>
      <dgm:t>
        <a:bodyPr/>
        <a:lstStyle/>
        <a:p>
          <a:endParaRPr lang="en-US"/>
        </a:p>
      </dgm:t>
    </dgm:pt>
    <dgm:pt modelId="{BD3EA4EF-8F9E-4FB5-AC1D-4E8D794B0597}" type="pres">
      <dgm:prSet presAssocID="{B50EF793-52D8-4427-88FA-FF9A45B93FE7}" presName="hierChild5" presStyleCnt="0"/>
      <dgm:spPr/>
      <dgm:t>
        <a:bodyPr/>
        <a:lstStyle/>
        <a:p>
          <a:endParaRPr lang="en-US"/>
        </a:p>
      </dgm:t>
    </dgm:pt>
    <dgm:pt modelId="{1CFE1638-7F5B-484F-8BC5-D096B89930E3}" type="pres">
      <dgm:prSet presAssocID="{08A8DC7F-1511-4F78-AF15-29650F76A49E}" presName="Name37" presStyleLbl="parChTrans1D3" presStyleIdx="11" presStyleCnt="15"/>
      <dgm:spPr/>
      <dgm:t>
        <a:bodyPr/>
        <a:lstStyle/>
        <a:p>
          <a:endParaRPr lang="en-US"/>
        </a:p>
      </dgm:t>
    </dgm:pt>
    <dgm:pt modelId="{7D42FCC0-BCAD-4878-8CB4-80E1315B9CEB}" type="pres">
      <dgm:prSet presAssocID="{DBE7042F-53D1-44C6-861C-670BABCF8532}" presName="hierRoot2" presStyleCnt="0">
        <dgm:presLayoutVars>
          <dgm:hierBranch val="init"/>
        </dgm:presLayoutVars>
      </dgm:prSet>
      <dgm:spPr/>
      <dgm:t>
        <a:bodyPr/>
        <a:lstStyle/>
        <a:p>
          <a:endParaRPr lang="en-US"/>
        </a:p>
      </dgm:t>
    </dgm:pt>
    <dgm:pt modelId="{D4D93947-86D3-405D-87C8-A75A676DA171}" type="pres">
      <dgm:prSet presAssocID="{DBE7042F-53D1-44C6-861C-670BABCF8532}" presName="rootComposite" presStyleCnt="0"/>
      <dgm:spPr/>
      <dgm:t>
        <a:bodyPr/>
        <a:lstStyle/>
        <a:p>
          <a:endParaRPr lang="en-US"/>
        </a:p>
      </dgm:t>
    </dgm:pt>
    <dgm:pt modelId="{5A774A91-C4D2-4E94-A983-80B2ED3A17E2}" type="pres">
      <dgm:prSet presAssocID="{DBE7042F-53D1-44C6-861C-670BABCF8532}" presName="rootText" presStyleLbl="node3" presStyleIdx="11" presStyleCnt="15">
        <dgm:presLayoutVars>
          <dgm:chPref val="3"/>
        </dgm:presLayoutVars>
      </dgm:prSet>
      <dgm:spPr/>
      <dgm:t>
        <a:bodyPr/>
        <a:lstStyle/>
        <a:p>
          <a:endParaRPr lang="en-US"/>
        </a:p>
      </dgm:t>
    </dgm:pt>
    <dgm:pt modelId="{944B36EE-07C8-4F33-BD3D-2298D8CB7EF5}" type="pres">
      <dgm:prSet presAssocID="{DBE7042F-53D1-44C6-861C-670BABCF8532}" presName="rootConnector" presStyleLbl="node3" presStyleIdx="11" presStyleCnt="15"/>
      <dgm:spPr/>
      <dgm:t>
        <a:bodyPr/>
        <a:lstStyle/>
        <a:p>
          <a:endParaRPr lang="en-US"/>
        </a:p>
      </dgm:t>
    </dgm:pt>
    <dgm:pt modelId="{964C9103-D49E-44CA-AE1F-5E48B3B27946}" type="pres">
      <dgm:prSet presAssocID="{DBE7042F-53D1-44C6-861C-670BABCF8532}" presName="hierChild4" presStyleCnt="0"/>
      <dgm:spPr/>
      <dgm:t>
        <a:bodyPr/>
        <a:lstStyle/>
        <a:p>
          <a:endParaRPr lang="en-US"/>
        </a:p>
      </dgm:t>
    </dgm:pt>
    <dgm:pt modelId="{0C07D98D-7381-4E25-ABBC-D2F20F09864B}" type="pres">
      <dgm:prSet presAssocID="{DBE7042F-53D1-44C6-861C-670BABCF8532}" presName="hierChild5" presStyleCnt="0"/>
      <dgm:spPr/>
      <dgm:t>
        <a:bodyPr/>
        <a:lstStyle/>
        <a:p>
          <a:endParaRPr lang="en-US"/>
        </a:p>
      </dgm:t>
    </dgm:pt>
    <dgm:pt modelId="{23DBFC9D-1D94-404B-AF7C-3EBBB2EE0230}" type="pres">
      <dgm:prSet presAssocID="{6038A716-0CFD-4081-A5C1-30275D990A87}" presName="hierChild5" presStyleCnt="0"/>
      <dgm:spPr/>
      <dgm:t>
        <a:bodyPr/>
        <a:lstStyle/>
        <a:p>
          <a:endParaRPr lang="en-US"/>
        </a:p>
      </dgm:t>
    </dgm:pt>
    <dgm:pt modelId="{5AC14B9D-1A9E-47DA-B732-F3677B35D697}" type="pres">
      <dgm:prSet presAssocID="{90610054-7003-4F55-9505-0C3317616368}" presName="Name37" presStyleLbl="parChTrans1D2" presStyleIdx="4" presStyleCnt="5"/>
      <dgm:spPr/>
      <dgm:t>
        <a:bodyPr/>
        <a:lstStyle/>
        <a:p>
          <a:endParaRPr lang="en-US"/>
        </a:p>
      </dgm:t>
    </dgm:pt>
    <dgm:pt modelId="{96BF0DB0-D073-4D96-99D1-697571286260}" type="pres">
      <dgm:prSet presAssocID="{369B24BB-1B13-420E-BFFD-EBA166446BE4}" presName="hierRoot2" presStyleCnt="0">
        <dgm:presLayoutVars>
          <dgm:hierBranch val="init"/>
        </dgm:presLayoutVars>
      </dgm:prSet>
      <dgm:spPr/>
      <dgm:t>
        <a:bodyPr/>
        <a:lstStyle/>
        <a:p>
          <a:endParaRPr lang="en-US"/>
        </a:p>
      </dgm:t>
    </dgm:pt>
    <dgm:pt modelId="{848DB5B5-A35C-4EF0-AC2B-192322738C24}" type="pres">
      <dgm:prSet presAssocID="{369B24BB-1B13-420E-BFFD-EBA166446BE4}" presName="rootComposite" presStyleCnt="0"/>
      <dgm:spPr/>
      <dgm:t>
        <a:bodyPr/>
        <a:lstStyle/>
        <a:p>
          <a:endParaRPr lang="en-US"/>
        </a:p>
      </dgm:t>
    </dgm:pt>
    <dgm:pt modelId="{2F6ED515-E7B9-47E0-8197-E0DDB37F0E72}" type="pres">
      <dgm:prSet presAssocID="{369B24BB-1B13-420E-BFFD-EBA166446BE4}" presName="rootText" presStyleLbl="node2" presStyleIdx="4" presStyleCnt="5">
        <dgm:presLayoutVars>
          <dgm:chPref val="3"/>
        </dgm:presLayoutVars>
      </dgm:prSet>
      <dgm:spPr/>
      <dgm:t>
        <a:bodyPr/>
        <a:lstStyle/>
        <a:p>
          <a:endParaRPr lang="en-US"/>
        </a:p>
      </dgm:t>
    </dgm:pt>
    <dgm:pt modelId="{EF493D4C-8545-41AF-A94E-22A327964C06}" type="pres">
      <dgm:prSet presAssocID="{369B24BB-1B13-420E-BFFD-EBA166446BE4}" presName="rootConnector" presStyleLbl="node2" presStyleIdx="4" presStyleCnt="5"/>
      <dgm:spPr/>
      <dgm:t>
        <a:bodyPr/>
        <a:lstStyle/>
        <a:p>
          <a:endParaRPr lang="en-US"/>
        </a:p>
      </dgm:t>
    </dgm:pt>
    <dgm:pt modelId="{3887479B-5210-4DEF-BD97-A84875F28ACC}" type="pres">
      <dgm:prSet presAssocID="{369B24BB-1B13-420E-BFFD-EBA166446BE4}" presName="hierChild4" presStyleCnt="0"/>
      <dgm:spPr/>
      <dgm:t>
        <a:bodyPr/>
        <a:lstStyle/>
        <a:p>
          <a:endParaRPr lang="en-US"/>
        </a:p>
      </dgm:t>
    </dgm:pt>
    <dgm:pt modelId="{CFF02B6C-927A-4CDC-9D47-B6E539B9B599}" type="pres">
      <dgm:prSet presAssocID="{DF090590-C6EA-4628-9FFE-2BFD0C6329C0}" presName="Name37" presStyleLbl="parChTrans1D3" presStyleIdx="12" presStyleCnt="15"/>
      <dgm:spPr/>
      <dgm:t>
        <a:bodyPr/>
        <a:lstStyle/>
        <a:p>
          <a:endParaRPr lang="en-US"/>
        </a:p>
      </dgm:t>
    </dgm:pt>
    <dgm:pt modelId="{07EFC62D-52F7-435A-9728-AAEAD75A2D30}" type="pres">
      <dgm:prSet presAssocID="{44111066-9186-42DF-90CE-CCD3EF49BE0E}" presName="hierRoot2" presStyleCnt="0">
        <dgm:presLayoutVars>
          <dgm:hierBranch val="init"/>
        </dgm:presLayoutVars>
      </dgm:prSet>
      <dgm:spPr/>
      <dgm:t>
        <a:bodyPr/>
        <a:lstStyle/>
        <a:p>
          <a:endParaRPr lang="en-US"/>
        </a:p>
      </dgm:t>
    </dgm:pt>
    <dgm:pt modelId="{6EDAF35B-1CF1-423D-9353-FB3480674074}" type="pres">
      <dgm:prSet presAssocID="{44111066-9186-42DF-90CE-CCD3EF49BE0E}" presName="rootComposite" presStyleCnt="0"/>
      <dgm:spPr/>
      <dgm:t>
        <a:bodyPr/>
        <a:lstStyle/>
        <a:p>
          <a:endParaRPr lang="en-US"/>
        </a:p>
      </dgm:t>
    </dgm:pt>
    <dgm:pt modelId="{120D2FC2-DAA4-4B8B-A1DB-ABCF633EFC34}" type="pres">
      <dgm:prSet presAssocID="{44111066-9186-42DF-90CE-CCD3EF49BE0E}" presName="rootText" presStyleLbl="node3" presStyleIdx="12" presStyleCnt="15">
        <dgm:presLayoutVars>
          <dgm:chPref val="3"/>
        </dgm:presLayoutVars>
      </dgm:prSet>
      <dgm:spPr/>
      <dgm:t>
        <a:bodyPr/>
        <a:lstStyle/>
        <a:p>
          <a:endParaRPr lang="en-US"/>
        </a:p>
      </dgm:t>
    </dgm:pt>
    <dgm:pt modelId="{C597F254-BE11-495D-82C2-B3A33891EEF8}" type="pres">
      <dgm:prSet presAssocID="{44111066-9186-42DF-90CE-CCD3EF49BE0E}" presName="rootConnector" presStyleLbl="node3" presStyleIdx="12" presStyleCnt="15"/>
      <dgm:spPr/>
      <dgm:t>
        <a:bodyPr/>
        <a:lstStyle/>
        <a:p>
          <a:endParaRPr lang="en-US"/>
        </a:p>
      </dgm:t>
    </dgm:pt>
    <dgm:pt modelId="{A57C2C51-707E-4B6D-80A0-9069B3376B94}" type="pres">
      <dgm:prSet presAssocID="{44111066-9186-42DF-90CE-CCD3EF49BE0E}" presName="hierChild4" presStyleCnt="0"/>
      <dgm:spPr/>
      <dgm:t>
        <a:bodyPr/>
        <a:lstStyle/>
        <a:p>
          <a:endParaRPr lang="en-US"/>
        </a:p>
      </dgm:t>
    </dgm:pt>
    <dgm:pt modelId="{142C32D7-163A-4637-85FE-EB1C17271C1A}" type="pres">
      <dgm:prSet presAssocID="{44111066-9186-42DF-90CE-CCD3EF49BE0E}" presName="hierChild5" presStyleCnt="0"/>
      <dgm:spPr/>
      <dgm:t>
        <a:bodyPr/>
        <a:lstStyle/>
        <a:p>
          <a:endParaRPr lang="en-US"/>
        </a:p>
      </dgm:t>
    </dgm:pt>
    <dgm:pt modelId="{33E5AF16-1969-459D-929D-C779B7EFCE6A}" type="pres">
      <dgm:prSet presAssocID="{48FA3D25-C22A-4728-9177-6DD9FA8D3EB9}" presName="Name37" presStyleLbl="parChTrans1D3" presStyleIdx="13" presStyleCnt="15"/>
      <dgm:spPr/>
      <dgm:t>
        <a:bodyPr/>
        <a:lstStyle/>
        <a:p>
          <a:endParaRPr lang="en-US"/>
        </a:p>
      </dgm:t>
    </dgm:pt>
    <dgm:pt modelId="{A3BE32E7-98BB-412C-AB73-6263AE58A806}" type="pres">
      <dgm:prSet presAssocID="{7D4A035C-E4B6-4F0B-98FD-CEB7F129510C}" presName="hierRoot2" presStyleCnt="0">
        <dgm:presLayoutVars>
          <dgm:hierBranch val="init"/>
        </dgm:presLayoutVars>
      </dgm:prSet>
      <dgm:spPr/>
      <dgm:t>
        <a:bodyPr/>
        <a:lstStyle/>
        <a:p>
          <a:endParaRPr lang="en-US"/>
        </a:p>
      </dgm:t>
    </dgm:pt>
    <dgm:pt modelId="{B1EB17D2-AE09-4703-A7F0-8D082181D13F}" type="pres">
      <dgm:prSet presAssocID="{7D4A035C-E4B6-4F0B-98FD-CEB7F129510C}" presName="rootComposite" presStyleCnt="0"/>
      <dgm:spPr/>
      <dgm:t>
        <a:bodyPr/>
        <a:lstStyle/>
        <a:p>
          <a:endParaRPr lang="en-US"/>
        </a:p>
      </dgm:t>
    </dgm:pt>
    <dgm:pt modelId="{D2481983-C34D-42FD-85A4-4A7E1533F9AB}" type="pres">
      <dgm:prSet presAssocID="{7D4A035C-E4B6-4F0B-98FD-CEB7F129510C}" presName="rootText" presStyleLbl="node3" presStyleIdx="13" presStyleCnt="15">
        <dgm:presLayoutVars>
          <dgm:chPref val="3"/>
        </dgm:presLayoutVars>
      </dgm:prSet>
      <dgm:spPr/>
      <dgm:t>
        <a:bodyPr/>
        <a:lstStyle/>
        <a:p>
          <a:endParaRPr lang="en-US"/>
        </a:p>
      </dgm:t>
    </dgm:pt>
    <dgm:pt modelId="{B2FB850B-1738-47A9-8F36-EFF863C781E8}" type="pres">
      <dgm:prSet presAssocID="{7D4A035C-E4B6-4F0B-98FD-CEB7F129510C}" presName="rootConnector" presStyleLbl="node3" presStyleIdx="13" presStyleCnt="15"/>
      <dgm:spPr/>
      <dgm:t>
        <a:bodyPr/>
        <a:lstStyle/>
        <a:p>
          <a:endParaRPr lang="en-US"/>
        </a:p>
      </dgm:t>
    </dgm:pt>
    <dgm:pt modelId="{2A2A230D-AC82-475B-ACD0-C02932B14A03}" type="pres">
      <dgm:prSet presAssocID="{7D4A035C-E4B6-4F0B-98FD-CEB7F129510C}" presName="hierChild4" presStyleCnt="0"/>
      <dgm:spPr/>
      <dgm:t>
        <a:bodyPr/>
        <a:lstStyle/>
        <a:p>
          <a:endParaRPr lang="en-US"/>
        </a:p>
      </dgm:t>
    </dgm:pt>
    <dgm:pt modelId="{9FB3D02F-3F4C-4C3A-9DF4-F7F9FAF37D13}" type="pres">
      <dgm:prSet presAssocID="{7D4A035C-E4B6-4F0B-98FD-CEB7F129510C}" presName="hierChild5" presStyleCnt="0"/>
      <dgm:spPr/>
      <dgm:t>
        <a:bodyPr/>
        <a:lstStyle/>
        <a:p>
          <a:endParaRPr lang="en-US"/>
        </a:p>
      </dgm:t>
    </dgm:pt>
    <dgm:pt modelId="{54F71912-5507-473B-94CB-E6F0E559688F}" type="pres">
      <dgm:prSet presAssocID="{0B0EE6D5-3925-4132-96C8-F8498A4E6EA1}" presName="Name37" presStyleLbl="parChTrans1D3" presStyleIdx="14" presStyleCnt="15"/>
      <dgm:spPr/>
      <dgm:t>
        <a:bodyPr/>
        <a:lstStyle/>
        <a:p>
          <a:endParaRPr lang="en-US"/>
        </a:p>
      </dgm:t>
    </dgm:pt>
    <dgm:pt modelId="{E188CDB1-9551-4881-AAFC-4E4D2C1D6C27}" type="pres">
      <dgm:prSet presAssocID="{CFC7D619-B89C-47B4-9A1E-CAA96CC9E722}" presName="hierRoot2" presStyleCnt="0">
        <dgm:presLayoutVars>
          <dgm:hierBranch val="init"/>
        </dgm:presLayoutVars>
      </dgm:prSet>
      <dgm:spPr/>
      <dgm:t>
        <a:bodyPr/>
        <a:lstStyle/>
        <a:p>
          <a:endParaRPr lang="en-US"/>
        </a:p>
      </dgm:t>
    </dgm:pt>
    <dgm:pt modelId="{8EFE4A1B-0E41-4DA2-A273-2320060D9219}" type="pres">
      <dgm:prSet presAssocID="{CFC7D619-B89C-47B4-9A1E-CAA96CC9E722}" presName="rootComposite" presStyleCnt="0"/>
      <dgm:spPr/>
      <dgm:t>
        <a:bodyPr/>
        <a:lstStyle/>
        <a:p>
          <a:endParaRPr lang="en-US"/>
        </a:p>
      </dgm:t>
    </dgm:pt>
    <dgm:pt modelId="{DBD2A82A-3029-43F6-9561-920A249FD7D9}" type="pres">
      <dgm:prSet presAssocID="{CFC7D619-B89C-47B4-9A1E-CAA96CC9E722}" presName="rootText" presStyleLbl="node3" presStyleIdx="14" presStyleCnt="15">
        <dgm:presLayoutVars>
          <dgm:chPref val="3"/>
        </dgm:presLayoutVars>
      </dgm:prSet>
      <dgm:spPr/>
      <dgm:t>
        <a:bodyPr/>
        <a:lstStyle/>
        <a:p>
          <a:endParaRPr lang="en-US"/>
        </a:p>
      </dgm:t>
    </dgm:pt>
    <dgm:pt modelId="{F67C758B-7EF8-45B9-AF2F-C04CD0AE7D5B}" type="pres">
      <dgm:prSet presAssocID="{CFC7D619-B89C-47B4-9A1E-CAA96CC9E722}" presName="rootConnector" presStyleLbl="node3" presStyleIdx="14" presStyleCnt="15"/>
      <dgm:spPr/>
      <dgm:t>
        <a:bodyPr/>
        <a:lstStyle/>
        <a:p>
          <a:endParaRPr lang="en-US"/>
        </a:p>
      </dgm:t>
    </dgm:pt>
    <dgm:pt modelId="{4AAF6383-312B-4902-923F-0AE1ED79E91F}" type="pres">
      <dgm:prSet presAssocID="{CFC7D619-B89C-47B4-9A1E-CAA96CC9E722}" presName="hierChild4" presStyleCnt="0"/>
      <dgm:spPr/>
      <dgm:t>
        <a:bodyPr/>
        <a:lstStyle/>
        <a:p>
          <a:endParaRPr lang="en-US"/>
        </a:p>
      </dgm:t>
    </dgm:pt>
    <dgm:pt modelId="{E25F9DF1-D71B-4EE3-829A-04FCDD3BCAA4}" type="pres">
      <dgm:prSet presAssocID="{CFC7D619-B89C-47B4-9A1E-CAA96CC9E722}" presName="hierChild5" presStyleCnt="0"/>
      <dgm:spPr/>
      <dgm:t>
        <a:bodyPr/>
        <a:lstStyle/>
        <a:p>
          <a:endParaRPr lang="en-US"/>
        </a:p>
      </dgm:t>
    </dgm:pt>
    <dgm:pt modelId="{380B0B29-B2C9-4644-BCB2-3E4B5BEBCC07}" type="pres">
      <dgm:prSet presAssocID="{369B24BB-1B13-420E-BFFD-EBA166446BE4}" presName="hierChild5" presStyleCnt="0"/>
      <dgm:spPr/>
      <dgm:t>
        <a:bodyPr/>
        <a:lstStyle/>
        <a:p>
          <a:endParaRPr lang="en-US"/>
        </a:p>
      </dgm:t>
    </dgm:pt>
    <dgm:pt modelId="{D42D897A-9B3C-4F14-8346-C5E92B5CFF4A}" type="pres">
      <dgm:prSet presAssocID="{99FCD86A-3313-4F09-94E8-13C6EAB375F7}" presName="hierChild3" presStyleCnt="0"/>
      <dgm:spPr/>
      <dgm:t>
        <a:bodyPr/>
        <a:lstStyle/>
        <a:p>
          <a:endParaRPr lang="en-US"/>
        </a:p>
      </dgm:t>
    </dgm:pt>
  </dgm:ptLst>
  <dgm:cxnLst>
    <dgm:cxn modelId="{C8081DA0-54B0-4B1A-9382-A8D98F1BD3D1}" srcId="{5C27BCC2-4C38-486D-8C6B-A2879997B966}" destId="{5FE13ED3-A7FD-4FDB-868F-FE7D48999923}" srcOrd="0" destOrd="0" parTransId="{A6CAA504-8676-43B4-9BBD-04850E1B3452}" sibTransId="{2B432C52-A2BD-4E3A-8580-7D4DB9D5D41B}"/>
    <dgm:cxn modelId="{BE685882-801B-48D3-9A40-15B0604F3CCA}" type="presOf" srcId="{EB1A954B-D0EB-4BEF-AAEC-C8488970E257}" destId="{F38331FB-8A24-43F8-BA67-B6350D7711BB}" srcOrd="0" destOrd="0" presId="urn:microsoft.com/office/officeart/2005/8/layout/orgChart1"/>
    <dgm:cxn modelId="{F25FC74C-49B2-4961-AC13-71E2277DBE1B}" srcId="{82B63D43-889C-40DB-884C-940F4DF639C8}" destId="{98E9667F-CD42-4A28-9400-74C1CC5191F9}" srcOrd="1" destOrd="0" parTransId="{D3E1FFBD-EC7E-413C-8BF9-7F16EB64AEE8}" sibTransId="{27ACD9E8-A8A9-4A17-9F57-579EC6DFF1E1}"/>
    <dgm:cxn modelId="{700E113B-EA10-48DA-ABF6-2A9002AD8716}" srcId="{A51D295B-B498-476E-AF4F-A982058679F9}" destId="{5C27BCC2-4C38-486D-8C6B-A2879997B966}" srcOrd="0" destOrd="0" parTransId="{EE5BDC89-A8F9-43B3-9680-0E6BFC966B99}" sibTransId="{D4BA85F4-0CA3-4921-9970-BEA85EE92114}"/>
    <dgm:cxn modelId="{DB6A79C7-01B6-40EF-B939-1BAECF1CE138}" type="presOf" srcId="{90CDD203-4E48-436D-B82E-CE5B3983AC48}" destId="{546EFDF8-63CB-46B7-A42F-040C9B48008F}" srcOrd="0" destOrd="0" presId="urn:microsoft.com/office/officeart/2005/8/layout/orgChart1"/>
    <dgm:cxn modelId="{68F1ECA1-BBC9-42C4-9BAC-57E1CD9D08D1}" type="presOf" srcId="{41C008A1-95E5-4C32-B0C7-2520E20DE8A3}" destId="{CB0D30C3-FFF4-41B8-8FE5-3B0E0464F236}" srcOrd="1" destOrd="0" presId="urn:microsoft.com/office/officeart/2005/8/layout/orgChart1"/>
    <dgm:cxn modelId="{357D30C1-24D6-451D-A945-CB805D06B28F}" srcId="{8EE1278C-D76C-45EA-A830-5FA27A31DFC9}" destId="{AEBB4B8B-8C06-4C61-BBE7-E71587DF92BE}" srcOrd="2" destOrd="0" parTransId="{0174D5D9-8075-4329-8F3C-7BA6C548E46A}" sibTransId="{6F50B366-03F8-4B95-B55F-69D2C59A30D3}"/>
    <dgm:cxn modelId="{578B00EF-AEA5-4CFF-99C6-CD826755FB87}" type="presOf" srcId="{5B72184E-E046-4252-9FFC-30D3047D1317}" destId="{9A6CC315-232C-46BD-8ECE-F1C77EE42A51}" srcOrd="0" destOrd="0" presId="urn:microsoft.com/office/officeart/2005/8/layout/orgChart1"/>
    <dgm:cxn modelId="{97196BC6-8A20-4EC0-97BB-023EDB84492F}" srcId="{560F80C0-F951-45A6-97FD-713A89AE191E}" destId="{9CC02E07-45C7-49CC-838C-A1EA0C9D4076}" srcOrd="1" destOrd="0" parTransId="{113AFD69-28D4-4D19-930B-9F7B2967DA21}" sibTransId="{2EF9C1CD-281D-4A97-94CE-2AC130757820}"/>
    <dgm:cxn modelId="{7EBF1E98-7C1B-4F90-BBB0-6D9B397D9BEE}" srcId="{8EE1278C-D76C-45EA-A830-5FA27A31DFC9}" destId="{A095EF3D-7A3B-4B31-8380-D344AC047102}" srcOrd="3" destOrd="0" parTransId="{8939BFB3-8966-44E9-BC56-54FEE6A96C0D}" sibTransId="{C041EE4D-4714-4EBA-B244-B34AB204B40D}"/>
    <dgm:cxn modelId="{5884E012-F536-437D-B271-456D3E83180E}" type="presOf" srcId="{5FE13ED3-A7FD-4FDB-868F-FE7D48999923}" destId="{4FD67F30-E959-4DCE-9FC5-E770C88FABEB}" srcOrd="0" destOrd="0" presId="urn:microsoft.com/office/officeart/2005/8/layout/orgChart1"/>
    <dgm:cxn modelId="{AA392CAD-2C68-4A79-9919-4844B5A1FC3D}" type="presOf" srcId="{40E49BF1-7E5C-4812-B8B9-BCC784E81975}" destId="{BF7A4A07-B3BA-4F36-AA5D-D9A47872566C}" srcOrd="0" destOrd="0" presId="urn:microsoft.com/office/officeart/2005/8/layout/orgChart1"/>
    <dgm:cxn modelId="{E9ADE101-1185-42D6-9F74-639577A708F2}" type="presOf" srcId="{9CC02E07-45C7-49CC-838C-A1EA0C9D4076}" destId="{3B0DC04C-233E-47BD-A2AE-B50B4FB575D1}" srcOrd="0" destOrd="0" presId="urn:microsoft.com/office/officeart/2005/8/layout/orgChart1"/>
    <dgm:cxn modelId="{50833EE1-C52D-4023-92C6-E771939F597B}" srcId="{FF8DE1BB-31F3-4B16-8B9E-B50E448DC194}" destId="{82B63D43-889C-40DB-884C-940F4DF639C8}" srcOrd="1" destOrd="0" parTransId="{2DF65F2D-B73A-4DD9-9439-D3B50F0EAAF9}" sibTransId="{DD50C220-FC43-45ED-BC20-FFF5A4844978}"/>
    <dgm:cxn modelId="{6106E130-4B91-4485-A262-F5BD747DFDBB}" type="presOf" srcId="{60C073F4-14C7-4B22-94B8-4E178B52CA35}" destId="{8840A759-B75C-44BE-932F-A7C9E1C0EEFB}" srcOrd="0" destOrd="0" presId="urn:microsoft.com/office/officeart/2005/8/layout/orgChart1"/>
    <dgm:cxn modelId="{C19B32BF-5018-43CC-A078-2C078FF45D5E}" type="presOf" srcId="{C7DEFD1C-59A4-45B7-8B43-5DBA77DEC847}" destId="{C628DE93-6855-46D2-B20A-5C569B421869}" srcOrd="1" destOrd="0" presId="urn:microsoft.com/office/officeart/2005/8/layout/orgChart1"/>
    <dgm:cxn modelId="{33CBE895-F355-4F8F-AC9B-71FC1CA94E09}" type="presOf" srcId="{DBE7042F-53D1-44C6-861C-670BABCF8532}" destId="{5A774A91-C4D2-4E94-A983-80B2ED3A17E2}" srcOrd="0" destOrd="0" presId="urn:microsoft.com/office/officeart/2005/8/layout/orgChart1"/>
    <dgm:cxn modelId="{261B7B47-C653-4565-BDC5-8016A041630E}" srcId="{99FCD86A-3313-4F09-94E8-13C6EAB375F7}" destId="{369B24BB-1B13-420E-BFFD-EBA166446BE4}" srcOrd="4" destOrd="0" parTransId="{90610054-7003-4F55-9505-0C3317616368}" sibTransId="{0B914B7F-FBB4-4842-BC00-AA65765118CD}"/>
    <dgm:cxn modelId="{056CEE06-D142-4074-B668-3CD477EDCA0A}" type="presOf" srcId="{98E9667F-CD42-4A28-9400-74C1CC5191F9}" destId="{752E9369-21C1-4C27-9E74-BA0CC65093EC}" srcOrd="1" destOrd="0" presId="urn:microsoft.com/office/officeart/2005/8/layout/orgChart1"/>
    <dgm:cxn modelId="{D790FEA5-3B52-4AFB-8634-7004562A96F7}" srcId="{11034221-7D18-4D5A-AFE5-532E8870AAF1}" destId="{30D96E97-F9EE-4E5B-87B9-57753268904C}" srcOrd="0" destOrd="0" parTransId="{C75B61E1-9B97-495B-BCA3-E772A521B920}" sibTransId="{52DC7F62-5F24-48B2-A70C-41AF2052953E}"/>
    <dgm:cxn modelId="{7A9E949E-D38F-4F10-B2CE-308881121BD2}" type="presOf" srcId="{6038A716-0CFD-4081-A5C1-30275D990A87}" destId="{FF1C519A-8E2D-4CD5-B477-F353844D3EC3}" srcOrd="1" destOrd="0" presId="urn:microsoft.com/office/officeart/2005/8/layout/orgChart1"/>
    <dgm:cxn modelId="{24F13F32-2DAF-43B5-A5A8-96574803049D}" type="presOf" srcId="{A6CAA504-8676-43B4-9BBD-04850E1B3452}" destId="{969EE860-D1C0-4646-8E0C-41D4E79CF6BF}" srcOrd="0" destOrd="0" presId="urn:microsoft.com/office/officeart/2005/8/layout/orgChart1"/>
    <dgm:cxn modelId="{6FFDF949-BA5A-42BA-953B-2D01BE46357E}" type="presOf" srcId="{0174D5D9-8075-4329-8F3C-7BA6C548E46A}" destId="{AABD607D-6ED0-414B-9926-BC8E33BBD6E0}" srcOrd="0" destOrd="0" presId="urn:microsoft.com/office/officeart/2005/8/layout/orgChart1"/>
    <dgm:cxn modelId="{2DAB4DBC-A659-4708-A1D9-CF1309A6739A}" srcId="{99FCD86A-3313-4F09-94E8-13C6EAB375F7}" destId="{FF8DE1BB-31F3-4B16-8B9E-B50E448DC194}" srcOrd="2" destOrd="0" parTransId="{4ADD6D51-E0CC-49EA-AA30-666639C980FE}" sibTransId="{AB1C6054-3421-4C44-93C5-2D721F4319AC}"/>
    <dgm:cxn modelId="{F101F718-C3AD-45D9-819B-E0C30B52D89C}" srcId="{6038A716-0CFD-4081-A5C1-30275D990A87}" destId="{DD292F0C-F64A-4A1B-A4E3-0BA6CD16B1A5}" srcOrd="0" destOrd="0" parTransId="{4D7CD8D3-ACDA-4BC7-91F8-B3B001227107}" sibTransId="{286C5566-D32F-463F-BD4F-CA7845B3BA7B}"/>
    <dgm:cxn modelId="{09B4B7F5-21F0-4F29-94D6-D8A2011ACBB2}" type="presOf" srcId="{89221D66-F647-4757-AE11-B15EAE575180}" destId="{A81B817A-5986-42CC-B65F-4BAAF9BD1455}" srcOrd="0" destOrd="0" presId="urn:microsoft.com/office/officeart/2005/8/layout/orgChart1"/>
    <dgm:cxn modelId="{350A8B07-1092-4640-8EE5-EB49C033256C}" srcId="{FF8DE1BB-31F3-4B16-8B9E-B50E448DC194}" destId="{560F80C0-F951-45A6-97FD-713A89AE191E}" srcOrd="0" destOrd="0" parTransId="{13A0B932-6DE1-483A-9E07-4511FE612A88}" sibTransId="{46CCC70C-A10D-49C6-81D1-FD676374240E}"/>
    <dgm:cxn modelId="{0A524902-B10F-4D4C-8CF0-D7DA0F185978}" type="presOf" srcId="{9D90F838-659C-4E4B-9410-861D52181507}" destId="{A96B494C-970C-4272-A0EC-26FF8E1CB4DF}" srcOrd="1" destOrd="0" presId="urn:microsoft.com/office/officeart/2005/8/layout/orgChart1"/>
    <dgm:cxn modelId="{BC4749DB-E1FD-4AE2-94D8-78846A526980}" type="presOf" srcId="{82B63D43-889C-40DB-884C-940F4DF639C8}" destId="{C27F01F1-C0E1-4CBD-80E2-332942737E1D}" srcOrd="0" destOrd="0" presId="urn:microsoft.com/office/officeart/2005/8/layout/orgChart1"/>
    <dgm:cxn modelId="{8C07417D-47EF-4B8E-BC85-C26676721058}" srcId="{8EE1278C-D76C-45EA-A830-5FA27A31DFC9}" destId="{87B03609-D65E-46A8-AB50-F9B8EA4DDA8D}" srcOrd="4" destOrd="0" parTransId="{F94A814A-08A7-4B4E-9908-2070E7EE41CF}" sibTransId="{35242D5A-99BF-4C46-9E9A-323A388B9417}"/>
    <dgm:cxn modelId="{4C54D788-552F-4FB4-9120-986728C90148}" type="presOf" srcId="{87B03609-D65E-46A8-AB50-F9B8EA4DDA8D}" destId="{246FF249-96F5-4C43-81CC-107AE74C9CBB}" srcOrd="0" destOrd="0" presId="urn:microsoft.com/office/officeart/2005/8/layout/orgChart1"/>
    <dgm:cxn modelId="{7A2C8BF1-00BB-4BF9-A663-E1F35EBB0C36}" type="presOf" srcId="{D84B5846-7000-4DF0-8659-D9803EE9E080}" destId="{CE86951F-8401-444E-AA0B-E8DE7BAFF508}" srcOrd="1" destOrd="0" presId="urn:microsoft.com/office/officeart/2005/8/layout/orgChart1"/>
    <dgm:cxn modelId="{B376AD2F-54EC-4B10-B170-0020276F7055}" type="presOf" srcId="{5A1AC229-1CA8-407D-BA16-B60AF925A597}" destId="{0721010D-9E74-406B-B690-5AF77545FE91}" srcOrd="1" destOrd="0" presId="urn:microsoft.com/office/officeart/2005/8/layout/orgChart1"/>
    <dgm:cxn modelId="{B72AB6E3-BEA4-4D5B-8387-DA00602FBBC2}" type="presOf" srcId="{560F80C0-F951-45A6-97FD-713A89AE191E}" destId="{5B3EE330-F9EB-42B0-851D-EFE2AEF1D578}" srcOrd="1" destOrd="0" presId="urn:microsoft.com/office/officeart/2005/8/layout/orgChart1"/>
    <dgm:cxn modelId="{C192608E-6C9E-47D7-A879-DD670F1815EB}" type="presOf" srcId="{ED84A5C8-1904-4212-BD8F-0386D31264F3}" destId="{8F9A8B50-503C-4EE4-B619-60A80B35D523}" srcOrd="0" destOrd="0" presId="urn:microsoft.com/office/officeart/2005/8/layout/orgChart1"/>
    <dgm:cxn modelId="{7E982092-3DB6-45B7-9EC7-DDE69E6CFE17}" srcId="{11034221-7D18-4D5A-AFE5-532E8870AAF1}" destId="{3F135AB2-3393-449F-B0EB-B02DFA37420A}" srcOrd="1" destOrd="0" parTransId="{45EDBBA0-739A-4B4E-80F7-DB9783449079}" sibTransId="{5EE1F7B4-8140-40BD-9D24-D93FC2D5DFC4}"/>
    <dgm:cxn modelId="{83B9599C-A8FB-4C24-8CED-91F2EFE2677F}" type="presOf" srcId="{A7B87542-1DC6-4DCC-A0DD-06BD00BDDCAC}" destId="{0B401E88-6119-4C12-826A-50BC8AEDCD5D}" srcOrd="0" destOrd="0" presId="urn:microsoft.com/office/officeart/2005/8/layout/orgChart1"/>
    <dgm:cxn modelId="{AD8CC94F-626C-42B9-AAB6-8FAE2D06D214}" srcId="{C7DEFD1C-59A4-45B7-8B43-5DBA77DEC847}" destId="{5A1AC229-1CA8-407D-BA16-B60AF925A597}" srcOrd="3" destOrd="0" parTransId="{B96F7002-6405-4537-AC83-094CD5D3397D}" sibTransId="{679A2A20-4941-4431-B420-DC8E3FF2A079}"/>
    <dgm:cxn modelId="{ABF046AC-EEDA-4524-83C7-B37961BED2CF}" type="presOf" srcId="{DD292F0C-F64A-4A1B-A4E3-0BA6CD16B1A5}" destId="{2206FA26-8698-49A5-A4F7-1085AD7C9878}" srcOrd="1" destOrd="0" presId="urn:microsoft.com/office/officeart/2005/8/layout/orgChart1"/>
    <dgm:cxn modelId="{A3509354-C45C-468F-AE29-C03DEDC3DBE2}" type="presOf" srcId="{C7DEFD1C-59A4-45B7-8B43-5DBA77DEC847}" destId="{911F3842-51B8-4ABC-A909-E2879208B192}" srcOrd="0" destOrd="0" presId="urn:microsoft.com/office/officeart/2005/8/layout/orgChart1"/>
    <dgm:cxn modelId="{B9EAFDD0-7DE0-4BA6-ABBB-BA82345DEA3D}" type="presOf" srcId="{7E6351B9-0821-4CB5-971B-F4D51D39FED2}" destId="{1ACEBCF5-D300-4F26-9891-52598879E29F}" srcOrd="0" destOrd="0" presId="urn:microsoft.com/office/officeart/2005/8/layout/orgChart1"/>
    <dgm:cxn modelId="{79315A48-7D2F-4D12-846F-4EB8B9AB1157}" type="presOf" srcId="{5A1AC229-1CA8-407D-BA16-B60AF925A597}" destId="{93DD1947-49F8-48CC-8A68-7971C6D3D566}" srcOrd="0" destOrd="0" presId="urn:microsoft.com/office/officeart/2005/8/layout/orgChart1"/>
    <dgm:cxn modelId="{A260AC71-6CDA-4E02-95F4-AA9FF991E1BB}" type="presOf" srcId="{F8C6C840-BB50-4E6D-A877-B751D1942553}" destId="{0C92C917-F11D-4057-805B-88B669CCC922}" srcOrd="0" destOrd="0" presId="urn:microsoft.com/office/officeart/2005/8/layout/orgChart1"/>
    <dgm:cxn modelId="{2D8E0478-42F1-48E1-BF32-A818EC61D64C}" type="presOf" srcId="{FF89A073-E894-41C8-8E08-0E54F25F5EB9}" destId="{0A180B1B-B4AC-4D5A-B5C0-C1A6CFCF3002}" srcOrd="0" destOrd="0" presId="urn:microsoft.com/office/officeart/2005/8/layout/orgChart1"/>
    <dgm:cxn modelId="{D5A8E37F-78EB-4681-9244-47718F9074C7}" type="presOf" srcId="{CEBF7761-B9A9-45EC-B882-373D6783A1B5}" destId="{C5120A11-9DBB-4716-A049-6CAF08472622}" srcOrd="1" destOrd="0" presId="urn:microsoft.com/office/officeart/2005/8/layout/orgChart1"/>
    <dgm:cxn modelId="{FF2A9A80-0C6A-42C1-B631-4CC8CB15FD56}" type="presOf" srcId="{8939BFB3-8966-44E9-BC56-54FEE6A96C0D}" destId="{F63F81DD-6C92-48E7-9A92-A96AF3D8E695}" srcOrd="0" destOrd="0" presId="urn:microsoft.com/office/officeart/2005/8/layout/orgChart1"/>
    <dgm:cxn modelId="{2A5DCBF5-37DC-46AA-A79C-CF7D5B9B4E0D}" type="presOf" srcId="{AEBB4B8B-8C06-4C61-BBE7-E71587DF92BE}" destId="{153C13C4-6A49-41B5-A742-258204B0ABEF}" srcOrd="0" destOrd="0" presId="urn:microsoft.com/office/officeart/2005/8/layout/orgChart1"/>
    <dgm:cxn modelId="{32A401A3-413A-4104-AD91-63FB7936C839}" type="presOf" srcId="{4ADD6D51-E0CC-49EA-AA30-666639C980FE}" destId="{C7EA34EF-9D38-49DD-A409-2DA52F69F331}" srcOrd="0" destOrd="0" presId="urn:microsoft.com/office/officeart/2005/8/layout/orgChart1"/>
    <dgm:cxn modelId="{D29B7B04-BC90-410C-A676-AC396C65AF3A}" type="presOf" srcId="{07FDCDCD-7BB3-4091-8C4D-A175C2D27400}" destId="{3A55F20C-C8C8-41A5-AFB2-D3DED328816E}" srcOrd="0" destOrd="0" presId="urn:microsoft.com/office/officeart/2005/8/layout/orgChart1"/>
    <dgm:cxn modelId="{366CB310-5C4B-44B3-8B2A-CF4EBF7517A3}" type="presOf" srcId="{DBE7042F-53D1-44C6-861C-670BABCF8532}" destId="{944B36EE-07C8-4F33-BD3D-2298D8CB7EF5}" srcOrd="1" destOrd="0" presId="urn:microsoft.com/office/officeart/2005/8/layout/orgChart1"/>
    <dgm:cxn modelId="{944FFAFD-7464-4590-BC5D-30CB09517093}" type="presOf" srcId="{87B03609-D65E-46A8-AB50-F9B8EA4DDA8D}" destId="{CF0B4846-EBAB-4F44-8118-957E40FD91B5}" srcOrd="1" destOrd="0" presId="urn:microsoft.com/office/officeart/2005/8/layout/orgChart1"/>
    <dgm:cxn modelId="{6487B83B-4671-48B7-A61C-3D389F148788}" type="presOf" srcId="{43A6BB89-A55C-473E-9A39-D12BF86F1F02}" destId="{218DF8F3-E6E6-4C65-BB0F-CA24EBB0A0F3}" srcOrd="0" destOrd="0" presId="urn:microsoft.com/office/officeart/2005/8/layout/orgChart1"/>
    <dgm:cxn modelId="{2D7CB204-C2A6-4855-B304-566519D3C743}" type="presOf" srcId="{AEBB4B8B-8C06-4C61-BBE7-E71587DF92BE}" destId="{A3026EFC-6F5F-4685-97F9-E17DBE9A0E10}" srcOrd="1" destOrd="0" presId="urn:microsoft.com/office/officeart/2005/8/layout/orgChart1"/>
    <dgm:cxn modelId="{88B7A2ED-4656-4778-9338-15C2FF0CA2C6}" type="presOf" srcId="{B39525BA-1101-4CB9-9935-C1677BF4BCD5}" destId="{2D78F025-7A62-4684-BED2-658FD668C951}" srcOrd="0" destOrd="0" presId="urn:microsoft.com/office/officeart/2005/8/layout/orgChart1"/>
    <dgm:cxn modelId="{3E5C322C-E2DA-4E7E-9965-A281AF1A7584}" type="presOf" srcId="{EE5BDC89-A8F9-43B3-9680-0E6BFC966B99}" destId="{48349261-CEDE-47A8-81A6-90281129223F}" srcOrd="0" destOrd="0" presId="urn:microsoft.com/office/officeart/2005/8/layout/orgChart1"/>
    <dgm:cxn modelId="{6AA077CF-BBFC-4C5E-8453-0F455F328866}" type="presOf" srcId="{CEBF7761-B9A9-45EC-B882-373D6783A1B5}" destId="{8AF8682A-45EE-40BB-B855-3772020D54CD}" srcOrd="0" destOrd="0" presId="urn:microsoft.com/office/officeart/2005/8/layout/orgChart1"/>
    <dgm:cxn modelId="{D232C5D9-4EB1-42BE-BF0F-9D37E75E8C2D}" srcId="{8EE1278C-D76C-45EA-A830-5FA27A31DFC9}" destId="{38E4D659-A683-4C42-91D1-673CB337ADC7}" srcOrd="0" destOrd="0" parTransId="{89221D66-F647-4757-AE11-B15EAE575180}" sibTransId="{9F7F22BF-EC6F-498E-92BB-66773FD3F652}"/>
    <dgm:cxn modelId="{066961FD-3EA3-44DC-B7F4-82126E5ED86B}" type="presOf" srcId="{B232F9BA-A2E9-4C4B-9949-CBA4BC7B7284}" destId="{6E687CBA-B176-408D-B840-86EAD4B48E2C}" srcOrd="0" destOrd="0" presId="urn:microsoft.com/office/officeart/2005/8/layout/orgChart1"/>
    <dgm:cxn modelId="{8A9A520F-FD96-418F-B0C3-22CE3555EE06}" srcId="{369B24BB-1B13-420E-BFFD-EBA166446BE4}" destId="{CFC7D619-B89C-47B4-9A1E-CAA96CC9E722}" srcOrd="2" destOrd="0" parTransId="{0B0EE6D5-3925-4132-96C8-F8498A4E6EA1}" sibTransId="{7EFD8018-AA54-4935-912D-49F853F73BDB}"/>
    <dgm:cxn modelId="{39070754-73E1-4E28-AF6C-42F87D273EDD}" type="presOf" srcId="{5C27BCC2-4C38-486D-8C6B-A2879997B966}" destId="{122076A4-466D-4392-B7D9-5F5ADC2628F8}" srcOrd="1" destOrd="0" presId="urn:microsoft.com/office/officeart/2005/8/layout/orgChart1"/>
    <dgm:cxn modelId="{13844100-2993-484A-BDD6-0B839CB7946D}" srcId="{99FCD86A-3313-4F09-94E8-13C6EAB375F7}" destId="{6038A716-0CFD-4081-A5C1-30275D990A87}" srcOrd="3" destOrd="0" parTransId="{60C073F4-14C7-4B22-94B8-4E178B52CA35}" sibTransId="{B49FD640-A3BF-4629-8306-AC0627A2768A}"/>
    <dgm:cxn modelId="{A5E65BDC-A3D6-4F69-90EF-93F813162082}" type="presOf" srcId="{11034221-7D18-4D5A-AFE5-532E8870AAF1}" destId="{1061685A-52AA-4084-B0F6-23282283FE1D}" srcOrd="0" destOrd="0" presId="urn:microsoft.com/office/officeart/2005/8/layout/orgChart1"/>
    <dgm:cxn modelId="{24F34F46-FAC0-4785-9EEC-4BF632AE583E}" type="presOf" srcId="{5B72184E-E046-4252-9FFC-30D3047D1317}" destId="{D1482D62-3345-4AB8-BA38-AEC145AAF67E}" srcOrd="1" destOrd="0" presId="urn:microsoft.com/office/officeart/2005/8/layout/orgChart1"/>
    <dgm:cxn modelId="{F2F7550D-33A2-4AC4-B616-6E166AE4848E}" type="presOf" srcId="{44111066-9186-42DF-90CE-CCD3EF49BE0E}" destId="{C597F254-BE11-495D-82C2-B3A33891EEF8}" srcOrd="1" destOrd="0" presId="urn:microsoft.com/office/officeart/2005/8/layout/orgChart1"/>
    <dgm:cxn modelId="{BB2F071D-5C26-4D0A-9732-B7DACCE0A72A}" type="presOf" srcId="{38E4D659-A683-4C42-91D1-673CB337ADC7}" destId="{F1020EBC-C4AE-4FDE-9C0A-E1E82AC18A4D}" srcOrd="0" destOrd="0" presId="urn:microsoft.com/office/officeart/2005/8/layout/orgChart1"/>
    <dgm:cxn modelId="{04F5DC7E-34BD-4DF9-B241-DEDDB9796F26}" type="presOf" srcId="{16DE2CDE-8CEF-43FC-9D71-61E47EA3CF00}" destId="{D303CB05-9783-4768-9B40-4E963B971A48}" srcOrd="0" destOrd="0" presId="urn:microsoft.com/office/officeart/2005/8/layout/orgChart1"/>
    <dgm:cxn modelId="{C8161237-9B02-4587-B63F-B0F7A0FCCF46}" type="presOf" srcId="{560F80C0-F951-45A6-97FD-713A89AE191E}" destId="{9F47F2FF-157C-4DCD-AE46-98FD27302CF0}" srcOrd="0" destOrd="0" presId="urn:microsoft.com/office/officeart/2005/8/layout/orgChart1"/>
    <dgm:cxn modelId="{0B807D85-2605-4A50-84BA-D6830EDF37F4}" srcId="{369B24BB-1B13-420E-BFFD-EBA166446BE4}" destId="{44111066-9186-42DF-90CE-CCD3EF49BE0E}" srcOrd="0" destOrd="0" parTransId="{DF090590-C6EA-4628-9FFE-2BFD0C6329C0}" sibTransId="{F17A9BDD-5E05-4DC5-BB91-3875AECAEF15}"/>
    <dgm:cxn modelId="{8FB0CCB2-B2AC-492E-9A85-BF5EBA025B7E}" type="presOf" srcId="{D65E3480-DE19-415D-9780-582DC8348517}" destId="{505E5192-459E-436D-A72E-AC5B3571AACA}" srcOrd="1" destOrd="0" presId="urn:microsoft.com/office/officeart/2005/8/layout/orgChart1"/>
    <dgm:cxn modelId="{22EC851C-26EC-453C-BAB5-2A715B4C5B6E}" type="presOf" srcId="{30D96E97-F9EE-4E5B-87B9-57753268904C}" destId="{CF2F3B77-2751-46EE-94DF-CC225374F43B}" srcOrd="0" destOrd="0" presId="urn:microsoft.com/office/officeart/2005/8/layout/orgChart1"/>
    <dgm:cxn modelId="{ADBDAB89-1763-4803-8E62-CDC8AA428E1A}" type="presOf" srcId="{A51D295B-B498-476E-AF4F-A982058679F9}" destId="{A76430EF-474A-472D-A330-2B013DE319CB}" srcOrd="0" destOrd="0" presId="urn:microsoft.com/office/officeart/2005/8/layout/orgChart1"/>
    <dgm:cxn modelId="{413E147E-0083-4A6F-BB53-E49697BB8BE8}" type="presOf" srcId="{0B0EE6D5-3925-4132-96C8-F8498A4E6EA1}" destId="{54F71912-5507-473B-94CB-E6F0E559688F}" srcOrd="0" destOrd="0" presId="urn:microsoft.com/office/officeart/2005/8/layout/orgChart1"/>
    <dgm:cxn modelId="{5605AFF3-FE84-46E5-8F01-AE833F4FE79C}" type="presOf" srcId="{7D4A035C-E4B6-4F0B-98FD-CEB7F129510C}" destId="{B2FB850B-1738-47A9-8F36-EFF863C781E8}" srcOrd="1" destOrd="0" presId="urn:microsoft.com/office/officeart/2005/8/layout/orgChart1"/>
    <dgm:cxn modelId="{B4A82077-BA28-44AE-A351-C20DD99365C1}" type="presOf" srcId="{369B24BB-1B13-420E-BFFD-EBA166446BE4}" destId="{2F6ED515-E7B9-47E0-8197-E0DDB37F0E72}" srcOrd="0" destOrd="0" presId="urn:microsoft.com/office/officeart/2005/8/layout/orgChart1"/>
    <dgm:cxn modelId="{BF505025-0FE3-492F-84DE-F2F0BDBD1D00}" type="presOf" srcId="{CFC7D619-B89C-47B4-9A1E-CAA96CC9E722}" destId="{DBD2A82A-3029-43F6-9561-920A249FD7D9}" srcOrd="0" destOrd="0" presId="urn:microsoft.com/office/officeart/2005/8/layout/orgChart1"/>
    <dgm:cxn modelId="{4E398032-A78D-4156-84F9-CCF374633CDC}" type="presOf" srcId="{369B24BB-1B13-420E-BFFD-EBA166446BE4}" destId="{EF493D4C-8545-41AF-A94E-22A327964C06}" srcOrd="1" destOrd="0" presId="urn:microsoft.com/office/officeart/2005/8/layout/orgChart1"/>
    <dgm:cxn modelId="{41554582-AD50-4182-A242-A8AEE912744E}" type="presOf" srcId="{D3E1FFBD-EC7E-413C-8BF9-7F16EB64AEE8}" destId="{F582AF67-A123-4CB6-883D-A008626E0027}" srcOrd="0" destOrd="0" presId="urn:microsoft.com/office/officeart/2005/8/layout/orgChart1"/>
    <dgm:cxn modelId="{25C3D975-8CB5-41FD-9473-0A21665A4E84}" type="presOf" srcId="{38E4D659-A683-4C42-91D1-673CB337ADC7}" destId="{93768B8A-33FE-4A91-8740-A06EA43C4E4F}" srcOrd="1" destOrd="0" presId="urn:microsoft.com/office/officeart/2005/8/layout/orgChart1"/>
    <dgm:cxn modelId="{6A429038-D933-4EFD-95E9-9A56803ABEA2}" srcId="{6038A716-0CFD-4081-A5C1-30275D990A87}" destId="{DBE7042F-53D1-44C6-861C-670BABCF8532}" srcOrd="2" destOrd="0" parTransId="{08A8DC7F-1511-4F78-AF15-29650F76A49E}" sibTransId="{BA2D1698-A7DC-4C4B-A204-0EA0226B7394}"/>
    <dgm:cxn modelId="{47EA4B39-8BE8-43DC-8CCF-FEC3A8F9F2B7}" type="presOf" srcId="{AFFDE2F0-346F-488C-9AC8-670334AA52C1}" destId="{463B454E-B445-4C36-8384-E2B463869A46}" srcOrd="0" destOrd="0" presId="urn:microsoft.com/office/officeart/2005/8/layout/orgChart1"/>
    <dgm:cxn modelId="{BB3A71EE-472B-4892-9DF7-B02CFB54086F}" type="presOf" srcId="{4A739629-CA65-411A-BDBB-EE23D1FA3E96}" destId="{54FAEA71-4FA4-450F-AEC6-4458880C8266}" srcOrd="0" destOrd="0" presId="urn:microsoft.com/office/officeart/2005/8/layout/orgChart1"/>
    <dgm:cxn modelId="{9BF8E8F4-9ECF-4C8C-BD67-F3B526E1764F}" type="presOf" srcId="{6038A716-0CFD-4081-A5C1-30275D990A87}" destId="{3E61D4D8-FCEE-4895-BAA4-589D7616CD34}" srcOrd="0" destOrd="0" presId="urn:microsoft.com/office/officeart/2005/8/layout/orgChart1"/>
    <dgm:cxn modelId="{38668657-EAFA-41A6-9B62-D1B7B99D1025}" srcId="{AEBB4B8B-8C06-4C61-BBE7-E71587DF92BE}" destId="{C38ACB3B-A6CB-4F59-8D58-38B2A282B95F}" srcOrd="1" destOrd="0" parTransId="{7E6351B9-0821-4CB5-971B-F4D51D39FED2}" sibTransId="{F24092E9-34A5-48EC-B49F-B5C7D7054AE9}"/>
    <dgm:cxn modelId="{2714A584-EDF7-4537-8362-B44D68EB47BE}" type="presOf" srcId="{5FE13ED3-A7FD-4FDB-868F-FE7D48999923}" destId="{619568F0-4D1F-4D5C-B561-C053A83F7AE4}" srcOrd="1" destOrd="0" presId="urn:microsoft.com/office/officeart/2005/8/layout/orgChart1"/>
    <dgm:cxn modelId="{8764C3E5-959E-459A-B54F-5B6D67ACE3DC}" srcId="{99FCD86A-3313-4F09-94E8-13C6EAB375F7}" destId="{9EFF4E7A-840F-46F8-99AC-1CAEAF23965C}" srcOrd="1" destOrd="0" parTransId="{1AB00CFC-6B5B-44F6-A87F-0D5DC3540EDF}" sibTransId="{5154E26A-2B82-4861-826F-CAC0AD209D48}"/>
    <dgm:cxn modelId="{3C2DD264-896A-4FD0-B8C3-558BE78021B1}" type="presOf" srcId="{67BDE19D-DA73-4286-B0EA-5C9540533A3B}" destId="{699ECF40-D3A4-4AB8-AB14-5C7E6247710F}" srcOrd="0" destOrd="0" presId="urn:microsoft.com/office/officeart/2005/8/layout/orgChart1"/>
    <dgm:cxn modelId="{5DF5A4FA-3395-48A6-8466-2C5949114330}" srcId="{6038A716-0CFD-4081-A5C1-30275D990A87}" destId="{B50EF793-52D8-4427-88FA-FF9A45B93FE7}" srcOrd="1" destOrd="0" parTransId="{07FDCDCD-7BB3-4091-8C4D-A175C2D27400}" sibTransId="{97E07A04-A169-4125-AAE8-48F5BAB59B8A}"/>
    <dgm:cxn modelId="{DB920AD9-E55A-478D-BFD7-C7A27A7D212E}" type="presOf" srcId="{FF8DE1BB-31F3-4B16-8B9E-B50E448DC194}" destId="{4E06F2F6-0894-4BA6-8BF2-AADD221AA34C}" srcOrd="0" destOrd="0" presId="urn:microsoft.com/office/officeart/2005/8/layout/orgChart1"/>
    <dgm:cxn modelId="{AB15D3E4-9BED-42AD-84C0-6B99E59FA2EC}" type="presOf" srcId="{9D90F838-659C-4E4B-9410-861D52181507}" destId="{A9BB55A7-58A4-4816-9EE4-4882A43C1163}" srcOrd="0" destOrd="0" presId="urn:microsoft.com/office/officeart/2005/8/layout/orgChart1"/>
    <dgm:cxn modelId="{052EDD61-7CB0-4AB2-B666-13D4683DDC9F}" type="presOf" srcId="{470FFEA0-399F-4B8B-B725-EEA274AF0F87}" destId="{F009063A-0084-46D9-804C-57BD0741FA61}" srcOrd="0" destOrd="0" presId="urn:microsoft.com/office/officeart/2005/8/layout/orgChart1"/>
    <dgm:cxn modelId="{C73152D1-D5BF-4EDD-9026-671563579549}" type="presOf" srcId="{B50EF793-52D8-4427-88FA-FF9A45B93FE7}" destId="{69AD0AEF-BB7B-44E0-BD6B-48221339CA1F}" srcOrd="1" destOrd="0" presId="urn:microsoft.com/office/officeart/2005/8/layout/orgChart1"/>
    <dgm:cxn modelId="{818DCA70-8B4D-486C-915C-35BA249DEB32}" type="presOf" srcId="{3F135AB2-3393-449F-B0EB-B02DFA37420A}" destId="{2B6F7F35-AF6E-4D0E-848E-62BBB6DBB0B5}" srcOrd="1" destOrd="0" presId="urn:microsoft.com/office/officeart/2005/8/layout/orgChart1"/>
    <dgm:cxn modelId="{99E30E7F-34DA-44DE-AC87-363E7F2D5819}" type="presOf" srcId="{736403B5-09DE-4788-B607-6E5C6DB8FDE8}" destId="{9B0D6451-12C3-4A6D-8279-B708516C627F}" srcOrd="0" destOrd="0" presId="urn:microsoft.com/office/officeart/2005/8/layout/orgChart1"/>
    <dgm:cxn modelId="{F209F996-9905-4D0A-98C4-7A11B0AC98D4}" srcId="{82B63D43-889C-40DB-884C-940F4DF639C8}" destId="{11034221-7D18-4D5A-AFE5-532E8870AAF1}" srcOrd="2" destOrd="0" parTransId="{BA2F0F0B-B261-4AF9-87DE-32ADCC5077BF}" sibTransId="{81BFC764-9EA6-41BB-A0F1-096C6C59DFF9}"/>
    <dgm:cxn modelId="{309228F3-E9F3-4649-AFFB-837F2F8CB56E}" type="presOf" srcId="{1AB00CFC-6B5B-44F6-A87F-0D5DC3540EDF}" destId="{7C52CDA2-C97F-4EA6-B4EC-A81618683E8F}" srcOrd="0" destOrd="0" presId="urn:microsoft.com/office/officeart/2005/8/layout/orgChart1"/>
    <dgm:cxn modelId="{AAA2A1B2-AC2D-4369-8011-C3AE0370C6C5}" type="presOf" srcId="{8EE1278C-D76C-45EA-A830-5FA27A31DFC9}" destId="{A11929FD-EF01-45F4-AA78-12CBA4A838CD}" srcOrd="0" destOrd="0" presId="urn:microsoft.com/office/officeart/2005/8/layout/orgChart1"/>
    <dgm:cxn modelId="{5EB8CB56-33BB-4A1D-91A0-046C0CC141FB}" srcId="{99FCD86A-3313-4F09-94E8-13C6EAB375F7}" destId="{8EE1278C-D76C-45EA-A830-5FA27A31DFC9}" srcOrd="0" destOrd="0" parTransId="{FF89A073-E894-41C8-8E08-0E54F25F5EB9}" sibTransId="{A5001DDA-9E46-48EC-B8E6-8CAF5E357C2B}"/>
    <dgm:cxn modelId="{CD12B30E-2DDE-419F-84AF-D42DC66E04AC}" type="presOf" srcId="{113AFD69-28D4-4D19-930B-9F7B2967DA21}" destId="{44E90636-7FF2-4F44-BA91-0773371B64AF}" srcOrd="0" destOrd="0" presId="urn:microsoft.com/office/officeart/2005/8/layout/orgChart1"/>
    <dgm:cxn modelId="{703039E3-7736-4FA7-A979-543EC8F15D8A}" type="presOf" srcId="{FF8DE1BB-31F3-4B16-8B9E-B50E448DC194}" destId="{ADFE0EA4-41F8-4F02-933C-385B823A2B3A}" srcOrd="1" destOrd="0" presId="urn:microsoft.com/office/officeart/2005/8/layout/orgChart1"/>
    <dgm:cxn modelId="{2DB26EE3-0C0B-40CA-B9DC-08B076A84865}" srcId="{369B24BB-1B13-420E-BFFD-EBA166446BE4}" destId="{7D4A035C-E4B6-4F0B-98FD-CEB7F129510C}" srcOrd="1" destOrd="0" parTransId="{48FA3D25-C22A-4728-9177-6DD9FA8D3EB9}" sibTransId="{62CEB689-5DAD-4B58-B3B9-F8887532265C}"/>
    <dgm:cxn modelId="{B39F208D-B06E-4239-9B33-F05D9ACAC969}" type="presOf" srcId="{D65E3480-DE19-415D-9780-582DC8348517}" destId="{5C7D1FDB-CAC3-4C7D-9ED1-A6EF23E98AC2}" srcOrd="0" destOrd="0" presId="urn:microsoft.com/office/officeart/2005/8/layout/orgChart1"/>
    <dgm:cxn modelId="{6B97F1B3-60C8-4E13-8968-4C0F7C8FEE82}" type="presOf" srcId="{B96F7002-6405-4537-AC83-094CD5D3397D}" destId="{EC310B6F-E5FD-4196-8FAE-775EB5A29D57}" srcOrd="0" destOrd="0" presId="urn:microsoft.com/office/officeart/2005/8/layout/orgChart1"/>
    <dgm:cxn modelId="{F80A4FC7-EB08-4EED-A2A1-64EDCC50C9B0}" type="presOf" srcId="{F94A814A-08A7-4B4E-9908-2070E7EE41CF}" destId="{EF2CB978-1983-4C06-B5DD-DE74C6633E8C}" srcOrd="0" destOrd="0" presId="urn:microsoft.com/office/officeart/2005/8/layout/orgChart1"/>
    <dgm:cxn modelId="{5985DE9D-CBFB-434A-A90F-CD9599BACD8E}" type="presOf" srcId="{9EFF4E7A-840F-46F8-99AC-1CAEAF23965C}" destId="{4852E409-2012-47A0-ABEF-76EB06E2319A}" srcOrd="0" destOrd="0" presId="urn:microsoft.com/office/officeart/2005/8/layout/orgChart1"/>
    <dgm:cxn modelId="{D4F51386-F5DC-41A6-9B6D-C551722EABE9}" srcId="{82B63D43-889C-40DB-884C-940F4DF639C8}" destId="{A51D295B-B498-476E-AF4F-A982058679F9}" srcOrd="0" destOrd="0" parTransId="{EB1A954B-D0EB-4BEF-AAEC-C8488970E257}" sibTransId="{08BBC341-0C0F-4B66-8275-65322BC1D320}"/>
    <dgm:cxn modelId="{AB9CD340-D6E2-4A0D-88FB-42D48E6DBC0B}" srcId="{11034221-7D18-4D5A-AFE5-532E8870AAF1}" destId="{407DAE61-B605-4EA8-8437-A592342CAEF8}" srcOrd="3" destOrd="0" parTransId="{29D8C46A-72E0-46A4-8AB9-0835B8CBC205}" sibTransId="{5F8337DC-274D-49AB-A6A9-0569810DCE8F}"/>
    <dgm:cxn modelId="{E7EC3E35-E4FF-4A47-A10D-0E5D4B122CD0}" srcId="{9CC02E07-45C7-49CC-838C-A1EA0C9D4076}" destId="{736403B5-09DE-4788-B607-6E5C6DB8FDE8}" srcOrd="0" destOrd="0" parTransId="{16DE2CDE-8CEF-43FC-9D71-61E47EA3CF00}" sibTransId="{AA3DC99E-2E7B-4348-BBFB-7259AA885456}"/>
    <dgm:cxn modelId="{38A5D61A-3BC2-4B38-9DE4-CF256C90D55A}" srcId="{C7DEFD1C-59A4-45B7-8B43-5DBA77DEC847}" destId="{40E49BF1-7E5C-4812-B8B9-BCC784E81975}" srcOrd="1" destOrd="0" parTransId="{A7B87542-1DC6-4DCC-A0DD-06BD00BDDCAC}" sibTransId="{FD96925E-2AFC-4C50-895E-DCFEBAD4D211}"/>
    <dgm:cxn modelId="{E862FA2F-6669-4A91-A269-D57F7445AD08}" type="presOf" srcId="{A095EF3D-7A3B-4B31-8380-D344AC047102}" destId="{994A582D-7013-48B6-9292-2447CE1D67E1}" srcOrd="1" destOrd="0" presId="urn:microsoft.com/office/officeart/2005/8/layout/orgChart1"/>
    <dgm:cxn modelId="{8403D4E0-3342-4E9C-969D-FB28C16E9FAF}" type="presOf" srcId="{B4E53C3F-E981-4939-815A-B875E55B1AB9}" destId="{7F4F2C0A-E9FB-4005-AD56-67B03FCDE893}" srcOrd="0" destOrd="0" presId="urn:microsoft.com/office/officeart/2005/8/layout/orgChart1"/>
    <dgm:cxn modelId="{33C2728A-225F-475E-90DD-DF54A1BAE736}" srcId="{B39525BA-1101-4CB9-9935-C1677BF4BCD5}" destId="{99FCD86A-3313-4F09-94E8-13C6EAB375F7}" srcOrd="0" destOrd="0" parTransId="{43643795-E323-47AB-ACD4-083DF90612ED}" sibTransId="{75B240ED-2093-4879-AFEC-F2864FC91210}"/>
    <dgm:cxn modelId="{BF5B9B77-C088-46F6-B777-11FA3A366269}" type="presOf" srcId="{B1215302-6DBD-43AC-A802-19AD48EA0BB2}" destId="{FF33D293-671D-4C28-8B5F-EE498E944A20}" srcOrd="0" destOrd="0" presId="urn:microsoft.com/office/officeart/2005/8/layout/orgChart1"/>
    <dgm:cxn modelId="{619001E7-AB26-4F2A-B1EF-6F6BC1EB0FB3}" type="presOf" srcId="{521DFF23-BA90-4BDD-9F40-BDF532C08105}" destId="{380A88BD-8BA2-4997-9DA7-EA9C20E57FF2}" srcOrd="0" destOrd="0" presId="urn:microsoft.com/office/officeart/2005/8/layout/orgChart1"/>
    <dgm:cxn modelId="{A438C155-5031-4443-8351-9E3A19D70E1F}" srcId="{8EE1278C-D76C-45EA-A830-5FA27A31DFC9}" destId="{BC99769A-B192-4D61-ABB9-7D7B50FD5B1B}" srcOrd="1" destOrd="0" parTransId="{ED84A5C8-1904-4212-BD8F-0386D31264F3}" sibTransId="{F0F1D230-EF8D-48A8-9F24-9D224128EBFC}"/>
    <dgm:cxn modelId="{CB140234-1D6E-4B56-8A69-3D264DB7CD5A}" srcId="{560F80C0-F951-45A6-97FD-713A89AE191E}" destId="{D84B5846-7000-4DF0-8659-D9803EE9E080}" srcOrd="0" destOrd="0" parTransId="{B232F9BA-A2E9-4C4B-9949-CBA4BC7B7284}" sibTransId="{69533789-6902-451E-B439-4C8B3247AAC6}"/>
    <dgm:cxn modelId="{44DC85AA-871B-42D4-AD72-69017AED2BC0}" type="presOf" srcId="{407DAE61-B605-4EA8-8437-A592342CAEF8}" destId="{AD95922F-D1CE-43D0-A2D0-E877C7A51DC1}" srcOrd="1" destOrd="0" presId="urn:microsoft.com/office/officeart/2005/8/layout/orgChart1"/>
    <dgm:cxn modelId="{84DBB59B-751F-44B1-B0F3-A112AE94FA7F}" srcId="{CEBF7761-B9A9-45EC-B882-373D6783A1B5}" destId="{B6DD19F9-3747-4C44-BEFF-AAAE45A8C1D0}" srcOrd="0" destOrd="0" parTransId="{521DFF23-BA90-4BDD-9F40-BDF532C08105}" sibTransId="{35AE6F1F-46E5-4CD0-B8A5-94E4FFB2AFDD}"/>
    <dgm:cxn modelId="{91BE7FB6-7393-4987-B7C2-5967915E2D33}" type="presOf" srcId="{CFC7D619-B89C-47B4-9A1E-CAA96CC9E722}" destId="{F67C758B-7EF8-45B9-AF2F-C04CD0AE7D5B}" srcOrd="1" destOrd="0" presId="urn:microsoft.com/office/officeart/2005/8/layout/orgChart1"/>
    <dgm:cxn modelId="{EB0DD140-D59B-4809-8C3A-0B1060A261D9}" type="presOf" srcId="{C38ACB3B-A6CB-4F59-8D58-38B2A282B95F}" destId="{3543E93D-28F2-4CFF-B6D5-B22C655A752E}" srcOrd="1" destOrd="0" presId="urn:microsoft.com/office/officeart/2005/8/layout/orgChart1"/>
    <dgm:cxn modelId="{5A49C023-0F99-4391-884C-105947248F93}" srcId="{C7DEFD1C-59A4-45B7-8B43-5DBA77DEC847}" destId="{B4E53C3F-E981-4939-815A-B875E55B1AB9}" srcOrd="0" destOrd="0" parTransId="{67BDE19D-DA73-4286-B0EA-5C9540533A3B}" sibTransId="{48AC09D7-C0BF-4530-A08F-D0F0833D9DB0}"/>
    <dgm:cxn modelId="{7027F9B3-D5AD-419A-AD6F-688AD831ABA3}" type="presOf" srcId="{A51D295B-B498-476E-AF4F-A982058679F9}" destId="{75DAFE76-AD7D-4532-8B4E-B63895BD3904}" srcOrd="1" destOrd="0" presId="urn:microsoft.com/office/officeart/2005/8/layout/orgChart1"/>
    <dgm:cxn modelId="{07962DC0-352B-4DDF-8632-B2BD4B0CD986}" type="presOf" srcId="{B6DD19F9-3747-4C44-BEFF-AAAE45A8C1D0}" destId="{4CA66877-6FDA-46A8-BA6B-09FCBA10ACE6}" srcOrd="0" destOrd="0" presId="urn:microsoft.com/office/officeart/2005/8/layout/orgChart1"/>
    <dgm:cxn modelId="{E9C3C273-DCD4-4589-96B9-8DDF3A16D47A}" type="presOf" srcId="{82B63D43-889C-40DB-884C-940F4DF639C8}" destId="{DCF598B6-BC5B-4843-B837-598CE5515F69}" srcOrd="1" destOrd="0" presId="urn:microsoft.com/office/officeart/2005/8/layout/orgChart1"/>
    <dgm:cxn modelId="{FC0F31EA-54FC-4D44-BD54-FBEA0C917E34}" type="presOf" srcId="{48FA3D25-C22A-4728-9177-6DD9FA8D3EB9}" destId="{33E5AF16-1969-459D-929D-C779B7EFCE6A}" srcOrd="0" destOrd="0" presId="urn:microsoft.com/office/officeart/2005/8/layout/orgChart1"/>
    <dgm:cxn modelId="{B1424A3E-CCE8-4934-9E59-D75CC5F3AAC0}" type="presOf" srcId="{98E9667F-CD42-4A28-9400-74C1CC5191F9}" destId="{2D098EA7-7ED6-43D0-BC14-583C6D7D49A5}" srcOrd="0" destOrd="0" presId="urn:microsoft.com/office/officeart/2005/8/layout/orgChart1"/>
    <dgm:cxn modelId="{7DE75F18-289E-4C88-A7A2-0AD601043213}" type="presOf" srcId="{41C008A1-95E5-4C32-B0C7-2520E20DE8A3}" destId="{33109E4D-A9BB-4843-B83A-F2A054A4869E}" srcOrd="0" destOrd="0" presId="urn:microsoft.com/office/officeart/2005/8/layout/orgChart1"/>
    <dgm:cxn modelId="{C575217C-0BBC-4C2C-842B-259F5ED06412}" type="presOf" srcId="{B6DD19F9-3747-4C44-BEFF-AAAE45A8C1D0}" destId="{9344C043-5303-4F03-B07E-B2A49D0D46E4}" srcOrd="1" destOrd="0" presId="urn:microsoft.com/office/officeart/2005/8/layout/orgChart1"/>
    <dgm:cxn modelId="{6186F1F5-ACCC-4493-94B3-63B0695839B7}" srcId="{9EFF4E7A-840F-46F8-99AC-1CAEAF23965C}" destId="{41C008A1-95E5-4C32-B0C7-2520E20DE8A3}" srcOrd="1" destOrd="0" parTransId="{470FFEA0-399F-4B8B-B725-EEA274AF0F87}" sibTransId="{CCFE51A2-7703-4C54-99FB-019F3918F4CB}"/>
    <dgm:cxn modelId="{91CDCFCD-87F0-4D98-AD9A-A59D4A7FAC54}" type="presOf" srcId="{29D8C46A-72E0-46A4-8AB9-0835B8CBC205}" destId="{347D259B-5BE2-4CAA-9E6E-95502A1B6CAD}" srcOrd="0" destOrd="0" presId="urn:microsoft.com/office/officeart/2005/8/layout/orgChart1"/>
    <dgm:cxn modelId="{88116B7B-45E5-471D-B320-3F6F4DCA9994}" type="presOf" srcId="{BA2F0F0B-B261-4AF9-87DE-32ADCC5077BF}" destId="{74933D64-5BA8-45FC-84DD-B35FF86D5957}" srcOrd="0" destOrd="0" presId="urn:microsoft.com/office/officeart/2005/8/layout/orgChart1"/>
    <dgm:cxn modelId="{5F8027BA-DF45-4770-BDC2-F68DDC0B56A4}" type="presOf" srcId="{5C27BCC2-4C38-486D-8C6B-A2879997B966}" destId="{0F022209-82B4-4069-AD6C-DECFDACBA1E1}" srcOrd="0" destOrd="0" presId="urn:microsoft.com/office/officeart/2005/8/layout/orgChart1"/>
    <dgm:cxn modelId="{51532003-B9A6-4AE0-BDB6-3E13F708C878}" type="presOf" srcId="{8EE1278C-D76C-45EA-A830-5FA27A31DFC9}" destId="{82EAB34C-7263-460C-8E38-E74980069F19}" srcOrd="1" destOrd="0" presId="urn:microsoft.com/office/officeart/2005/8/layout/orgChart1"/>
    <dgm:cxn modelId="{5C3231BD-F9B1-402C-96D5-0853231E1C4F}" type="presOf" srcId="{99FCD86A-3313-4F09-94E8-13C6EAB375F7}" destId="{51BEDFA1-84BE-4681-AA75-91234C70EB7A}" srcOrd="0" destOrd="0" presId="urn:microsoft.com/office/officeart/2005/8/layout/orgChart1"/>
    <dgm:cxn modelId="{A905E947-1C9A-4468-B911-11281289435F}" type="presOf" srcId="{A095EF3D-7A3B-4B31-8380-D344AC047102}" destId="{5C461D05-BC75-4FB7-B0CE-896AC846E614}" srcOrd="0" destOrd="0" presId="urn:microsoft.com/office/officeart/2005/8/layout/orgChart1"/>
    <dgm:cxn modelId="{A312F35D-65B9-4806-AD41-41209812B087}" type="presOf" srcId="{08A8DC7F-1511-4F78-AF15-29650F76A49E}" destId="{1CFE1638-7F5B-484F-8BC5-D096B89930E3}" srcOrd="0" destOrd="0" presId="urn:microsoft.com/office/officeart/2005/8/layout/orgChart1"/>
    <dgm:cxn modelId="{58A86E7B-6AAB-4281-8DC2-9687F5285FF9}" type="presOf" srcId="{D84B5846-7000-4DF0-8659-D9803EE9E080}" destId="{69A7EA70-5712-49FC-B658-4010D45C30A7}" srcOrd="0" destOrd="0" presId="urn:microsoft.com/office/officeart/2005/8/layout/orgChart1"/>
    <dgm:cxn modelId="{ED7A1D74-2459-4410-85BA-9A633EA1995A}" type="presOf" srcId="{7D4A035C-E4B6-4F0B-98FD-CEB7F129510C}" destId="{D2481983-C34D-42FD-85A4-4A7E1533F9AB}" srcOrd="0" destOrd="0" presId="urn:microsoft.com/office/officeart/2005/8/layout/orgChart1"/>
    <dgm:cxn modelId="{6885753E-8221-4EBB-B60D-46814E816136}" type="presOf" srcId="{736403B5-09DE-4788-B607-6E5C6DB8FDE8}" destId="{C9657435-D843-4AEC-9A3C-8246D1941D60}" srcOrd="1" destOrd="0" presId="urn:microsoft.com/office/officeart/2005/8/layout/orgChart1"/>
    <dgm:cxn modelId="{731F8D78-1557-449C-AA4B-29FCE0AD580E}" srcId="{560F80C0-F951-45A6-97FD-713A89AE191E}" destId="{C7DEFD1C-59A4-45B7-8B43-5DBA77DEC847}" srcOrd="2" destOrd="0" parTransId="{43A6BB89-A55C-473E-9A39-D12BF86F1F02}" sibTransId="{DAB6C047-3A62-4538-B5CD-EF1AC8C72BDE}"/>
    <dgm:cxn modelId="{89668B47-FD41-4A8C-B679-7064A83C53AF}" type="presOf" srcId="{BC99769A-B192-4D61-ABB9-7D7B50FD5B1B}" destId="{D60DF6C4-40F4-42FB-A2BF-BE9ADCB27B5F}" srcOrd="1" destOrd="0" presId="urn:microsoft.com/office/officeart/2005/8/layout/orgChart1"/>
    <dgm:cxn modelId="{6B1FCD24-09F2-4EC0-986C-B95F260CEE81}" type="presOf" srcId="{407DAE61-B605-4EA8-8437-A592342CAEF8}" destId="{7B671F6D-4DE2-4592-9292-33F4CF825A6F}" srcOrd="0" destOrd="0" presId="urn:microsoft.com/office/officeart/2005/8/layout/orgChart1"/>
    <dgm:cxn modelId="{9F56FD7D-467F-41AD-B0DB-8BFBD57D9EB7}" type="presOf" srcId="{DF090590-C6EA-4628-9FFE-2BFD0C6329C0}" destId="{CFF02B6C-927A-4CDC-9D47-B6E539B9B599}" srcOrd="0" destOrd="0" presId="urn:microsoft.com/office/officeart/2005/8/layout/orgChart1"/>
    <dgm:cxn modelId="{B4D53F97-038B-4D93-B4AB-068F29B92944}" type="presOf" srcId="{B4E53C3F-E981-4939-815A-B875E55B1AB9}" destId="{11538FA0-3D02-4025-89FA-96FB367A7064}" srcOrd="1" destOrd="0" presId="urn:microsoft.com/office/officeart/2005/8/layout/orgChart1"/>
    <dgm:cxn modelId="{A65C902D-FB91-4B08-9E61-E0EC28A5C163}" type="presOf" srcId="{30D96E97-F9EE-4E5B-87B9-57753268904C}" destId="{AF8A09D8-8EF0-4FBA-B243-91CA6860FD9D}" srcOrd="1" destOrd="0" presId="urn:microsoft.com/office/officeart/2005/8/layout/orgChart1"/>
    <dgm:cxn modelId="{2B88D8EF-32D4-4EE1-A350-C21163E45F84}" type="presOf" srcId="{BC99769A-B192-4D61-ABB9-7D7B50FD5B1B}" destId="{DAB7204E-C407-49D7-9F88-DDD00CA26349}" srcOrd="0" destOrd="0" presId="urn:microsoft.com/office/officeart/2005/8/layout/orgChart1"/>
    <dgm:cxn modelId="{3A7A6883-FE67-4694-9947-247A7A0CE8FD}" type="presOf" srcId="{4A739629-CA65-411A-BDBB-EE23D1FA3E96}" destId="{D01F6ACA-16C3-4FE0-962E-AF960C26A77C}" srcOrd="1" destOrd="0" presId="urn:microsoft.com/office/officeart/2005/8/layout/orgChart1"/>
    <dgm:cxn modelId="{F465BFB6-7275-47DC-859F-8C4ABF56F580}" type="presOf" srcId="{5DFC9F4B-0417-48D5-9545-D16F9A176BE3}" destId="{38A26AFD-E32C-40F2-B944-48E5CBC41B07}" srcOrd="0" destOrd="0" presId="urn:microsoft.com/office/officeart/2005/8/layout/orgChart1"/>
    <dgm:cxn modelId="{E1EFBB45-5ECA-412C-A2BA-DFAD3A439E8A}" srcId="{11034221-7D18-4D5A-AFE5-532E8870AAF1}" destId="{4A739629-CA65-411A-BDBB-EE23D1FA3E96}" srcOrd="2" destOrd="0" parTransId="{AFFDE2F0-346F-488C-9AC8-670334AA52C1}" sibTransId="{7D4BCC61-CA03-4306-AB6A-6003450756C9}"/>
    <dgm:cxn modelId="{43E82603-28E0-407A-BE2E-519C3F73F094}" type="presOf" srcId="{9CC02E07-45C7-49CC-838C-A1EA0C9D4076}" destId="{EBFD45D1-EBDA-414A-9AFE-1A9A45BC8F95}" srcOrd="1" destOrd="0" presId="urn:microsoft.com/office/officeart/2005/8/layout/orgChart1"/>
    <dgm:cxn modelId="{B5D2D360-3CA2-4C98-92D2-EC535E473024}" type="presOf" srcId="{4D7CD8D3-ACDA-4BC7-91F8-B3B001227107}" destId="{EA28CB6D-EAB8-4FC8-ABEF-790848791499}" srcOrd="0" destOrd="0" presId="urn:microsoft.com/office/officeart/2005/8/layout/orgChart1"/>
    <dgm:cxn modelId="{9FD148B9-72A3-4F54-9F74-78AA2A2B67B2}" type="presOf" srcId="{45EDBBA0-739A-4B4E-80F7-DB9783449079}" destId="{C6E0B87B-DEB6-420F-8CDA-06937A64E9FF}" srcOrd="0" destOrd="0" presId="urn:microsoft.com/office/officeart/2005/8/layout/orgChart1"/>
    <dgm:cxn modelId="{1119414A-1051-4136-8498-FBD1C739F44E}" srcId="{C7DEFD1C-59A4-45B7-8B43-5DBA77DEC847}" destId="{9D90F838-659C-4E4B-9410-861D52181507}" srcOrd="2" destOrd="0" parTransId="{F8C6C840-BB50-4E6D-A877-B751D1942553}" sibTransId="{9C5C3F25-760D-490F-8782-CFCA1B0A3644}"/>
    <dgm:cxn modelId="{B3F5D059-CA31-4044-BDDB-542E052AECD8}" type="presOf" srcId="{3F135AB2-3393-449F-B0EB-B02DFA37420A}" destId="{BCEEBD69-6C02-418D-8349-8E4D4E3357F9}" srcOrd="0" destOrd="0" presId="urn:microsoft.com/office/officeart/2005/8/layout/orgChart1"/>
    <dgm:cxn modelId="{D9A6CD9C-9646-4B0B-AD9D-258F6B8E31B3}" srcId="{D84B5846-7000-4DF0-8659-D9803EE9E080}" destId="{CEBF7761-B9A9-45EC-B882-373D6783A1B5}" srcOrd="0" destOrd="0" parTransId="{B1215302-6DBD-43AC-A802-19AD48EA0BB2}" sibTransId="{D1C40BDD-1622-4D4D-9EE0-CA7E90F4E2C2}"/>
    <dgm:cxn modelId="{6E6575BC-0CD3-47E2-83BC-150A808A15E0}" srcId="{9EFF4E7A-840F-46F8-99AC-1CAEAF23965C}" destId="{D65E3480-DE19-415D-9780-582DC8348517}" srcOrd="0" destOrd="0" parTransId="{90CDD203-4E48-436D-B82E-CE5B3983AC48}" sibTransId="{EC244C66-7E67-45A3-AE0A-734AA0ADB152}"/>
    <dgm:cxn modelId="{ACCEDE55-E625-41C7-9EBC-172E67A25513}" type="presOf" srcId="{13A0B932-6DE1-483A-9E07-4511FE612A88}" destId="{036E87A2-1A91-4570-A948-5FB7208B75B4}" srcOrd="0" destOrd="0" presId="urn:microsoft.com/office/officeart/2005/8/layout/orgChart1"/>
    <dgm:cxn modelId="{CAD2B0BD-2CD8-4AB9-9028-5DB633C37EFD}" type="presOf" srcId="{9EFF4E7A-840F-46F8-99AC-1CAEAF23965C}" destId="{66646A96-6542-4668-B3A8-1F940A1E6A4C}" srcOrd="1" destOrd="0" presId="urn:microsoft.com/office/officeart/2005/8/layout/orgChart1"/>
    <dgm:cxn modelId="{908D635F-466A-4225-8AE2-465C68C170CD}" type="presOf" srcId="{C38ACB3B-A6CB-4F59-8D58-38B2A282B95F}" destId="{20067230-3A48-465E-B2B4-04353931542E}" srcOrd="0" destOrd="0" presId="urn:microsoft.com/office/officeart/2005/8/layout/orgChart1"/>
    <dgm:cxn modelId="{CC644DA0-7132-42AC-85F9-4CCAB7E8E5A1}" type="presOf" srcId="{40E49BF1-7E5C-4812-B8B9-BCC784E81975}" destId="{0380250B-D631-4C9C-A90E-7DA3DB44B698}" srcOrd="1" destOrd="0" presId="urn:microsoft.com/office/officeart/2005/8/layout/orgChart1"/>
    <dgm:cxn modelId="{108B30F4-6931-4191-8A1B-F3864563E45F}" type="presOf" srcId="{90610054-7003-4F55-9505-0C3317616368}" destId="{5AC14B9D-1A9E-47DA-B732-F3677B35D697}" srcOrd="0" destOrd="0" presId="urn:microsoft.com/office/officeart/2005/8/layout/orgChart1"/>
    <dgm:cxn modelId="{A8005149-AE7D-4698-91A9-4F482A4E320D}" type="presOf" srcId="{2DF65F2D-B73A-4DD9-9439-D3B50F0EAAF9}" destId="{811511FA-1ED9-4BD4-BFCE-0F8DC5F31870}" srcOrd="0" destOrd="0" presId="urn:microsoft.com/office/officeart/2005/8/layout/orgChart1"/>
    <dgm:cxn modelId="{3A2EA6CC-4E7F-4100-A5C6-50FDC33BFB4A}" type="presOf" srcId="{DD292F0C-F64A-4A1B-A4E3-0BA6CD16B1A5}" destId="{CF93BFDA-6E27-47B8-82E8-1F7BC2799C33}" srcOrd="0" destOrd="0" presId="urn:microsoft.com/office/officeart/2005/8/layout/orgChart1"/>
    <dgm:cxn modelId="{95234F43-C55D-4296-B69B-2EB9DD2C64FC}" type="presOf" srcId="{B50EF793-52D8-4427-88FA-FF9A45B93FE7}" destId="{AF4030B3-E63F-4BDE-9F67-CD672C560A7C}" srcOrd="0" destOrd="0" presId="urn:microsoft.com/office/officeart/2005/8/layout/orgChart1"/>
    <dgm:cxn modelId="{4B2E3B1C-2C9F-464D-986A-2645212C5D22}" type="presOf" srcId="{C75B61E1-9B97-495B-BCA3-E772A521B920}" destId="{D497C2C2-E793-449F-9A6D-40B8E7A040D9}" srcOrd="0" destOrd="0" presId="urn:microsoft.com/office/officeart/2005/8/layout/orgChart1"/>
    <dgm:cxn modelId="{E979D88A-BAC4-4043-A1E9-FEC01BE2B343}" type="presOf" srcId="{44111066-9186-42DF-90CE-CCD3EF49BE0E}" destId="{120D2FC2-DAA4-4B8B-A1DB-ABCF633EFC34}" srcOrd="0" destOrd="0" presId="urn:microsoft.com/office/officeart/2005/8/layout/orgChart1"/>
    <dgm:cxn modelId="{73156A89-0DA2-478E-8079-98846B627A6D}" type="presOf" srcId="{99FCD86A-3313-4F09-94E8-13C6EAB375F7}" destId="{21715A99-63FC-4E4A-8CCD-33E366895A55}" srcOrd="1" destOrd="0" presId="urn:microsoft.com/office/officeart/2005/8/layout/orgChart1"/>
    <dgm:cxn modelId="{76F4075D-1184-4C9D-8C75-6FFFCECD2587}" type="presOf" srcId="{11034221-7D18-4D5A-AFE5-532E8870AAF1}" destId="{9C456DAC-6B36-4089-B427-8C81C33CE43B}" srcOrd="1" destOrd="0" presId="urn:microsoft.com/office/officeart/2005/8/layout/orgChart1"/>
    <dgm:cxn modelId="{AD3BD4AC-21F6-490C-949C-09F5D479D286}" srcId="{AEBB4B8B-8C06-4C61-BBE7-E71587DF92BE}" destId="{5B72184E-E046-4252-9FFC-30D3047D1317}" srcOrd="0" destOrd="0" parTransId="{5DFC9F4B-0417-48D5-9545-D16F9A176BE3}" sibTransId="{49E22F17-DC10-4DA9-9B4D-8A2F1C79523F}"/>
    <dgm:cxn modelId="{FFFF6A9A-FE36-4319-958B-402C05AEF6AB}" type="presParOf" srcId="{2D78F025-7A62-4684-BED2-658FD668C951}" destId="{0CC31760-9F9C-44A4-8EFF-A561DE089CF1}" srcOrd="0" destOrd="0" presId="urn:microsoft.com/office/officeart/2005/8/layout/orgChart1"/>
    <dgm:cxn modelId="{63463A4A-5169-4E64-ABC8-D28788759C27}" type="presParOf" srcId="{0CC31760-9F9C-44A4-8EFF-A561DE089CF1}" destId="{83900D1C-47EB-495E-9EA3-045FE756DA17}" srcOrd="0" destOrd="0" presId="urn:microsoft.com/office/officeart/2005/8/layout/orgChart1"/>
    <dgm:cxn modelId="{48FC3BA7-FFE7-4D55-B503-0A2B61C0C494}" type="presParOf" srcId="{83900D1C-47EB-495E-9EA3-045FE756DA17}" destId="{51BEDFA1-84BE-4681-AA75-91234C70EB7A}" srcOrd="0" destOrd="0" presId="urn:microsoft.com/office/officeart/2005/8/layout/orgChart1"/>
    <dgm:cxn modelId="{8F92661B-222A-4998-B3DB-578F7B8583CC}" type="presParOf" srcId="{83900D1C-47EB-495E-9EA3-045FE756DA17}" destId="{21715A99-63FC-4E4A-8CCD-33E366895A55}" srcOrd="1" destOrd="0" presId="urn:microsoft.com/office/officeart/2005/8/layout/orgChart1"/>
    <dgm:cxn modelId="{3315F6A6-3FCA-443A-9751-816DD375EA11}" type="presParOf" srcId="{0CC31760-9F9C-44A4-8EFF-A561DE089CF1}" destId="{643E5BF3-5113-497C-A04B-77EF18632842}" srcOrd="1" destOrd="0" presId="urn:microsoft.com/office/officeart/2005/8/layout/orgChart1"/>
    <dgm:cxn modelId="{34A9BEE5-D587-4DAD-A35D-024363582F13}" type="presParOf" srcId="{643E5BF3-5113-497C-A04B-77EF18632842}" destId="{0A180B1B-B4AC-4D5A-B5C0-C1A6CFCF3002}" srcOrd="0" destOrd="0" presId="urn:microsoft.com/office/officeart/2005/8/layout/orgChart1"/>
    <dgm:cxn modelId="{2EA52F6F-1AD4-4DA1-9680-95EAB74905A1}" type="presParOf" srcId="{643E5BF3-5113-497C-A04B-77EF18632842}" destId="{AD4BC80E-DD25-4AF2-9717-A9C002278882}" srcOrd="1" destOrd="0" presId="urn:microsoft.com/office/officeart/2005/8/layout/orgChart1"/>
    <dgm:cxn modelId="{88B90C9F-04BC-4369-80E9-0366A3E74C79}" type="presParOf" srcId="{AD4BC80E-DD25-4AF2-9717-A9C002278882}" destId="{87BFEED3-469C-4225-BFF9-E7B4EE657167}" srcOrd="0" destOrd="0" presId="urn:microsoft.com/office/officeart/2005/8/layout/orgChart1"/>
    <dgm:cxn modelId="{EE5B0B44-D3C7-4BBD-86AE-A12780275AD5}" type="presParOf" srcId="{87BFEED3-469C-4225-BFF9-E7B4EE657167}" destId="{A11929FD-EF01-45F4-AA78-12CBA4A838CD}" srcOrd="0" destOrd="0" presId="urn:microsoft.com/office/officeart/2005/8/layout/orgChart1"/>
    <dgm:cxn modelId="{4A1CE405-731A-47FB-BA51-5B321137BA9D}" type="presParOf" srcId="{87BFEED3-469C-4225-BFF9-E7B4EE657167}" destId="{82EAB34C-7263-460C-8E38-E74980069F19}" srcOrd="1" destOrd="0" presId="urn:microsoft.com/office/officeart/2005/8/layout/orgChart1"/>
    <dgm:cxn modelId="{D72504DB-A45B-43CE-9556-1064A456595D}" type="presParOf" srcId="{AD4BC80E-DD25-4AF2-9717-A9C002278882}" destId="{A8401646-7704-46AD-BAE5-FCA0DE37FBAF}" srcOrd="1" destOrd="0" presId="urn:microsoft.com/office/officeart/2005/8/layout/orgChart1"/>
    <dgm:cxn modelId="{6505248E-C18E-4A59-A9CA-ECC836318E9E}" type="presParOf" srcId="{A8401646-7704-46AD-BAE5-FCA0DE37FBAF}" destId="{A81B817A-5986-42CC-B65F-4BAAF9BD1455}" srcOrd="0" destOrd="0" presId="urn:microsoft.com/office/officeart/2005/8/layout/orgChart1"/>
    <dgm:cxn modelId="{EC98D561-5859-4F26-8C3F-303B0E6C03C8}" type="presParOf" srcId="{A8401646-7704-46AD-BAE5-FCA0DE37FBAF}" destId="{D18D7541-680A-47FC-BF9C-026DCE2AFC97}" srcOrd="1" destOrd="0" presId="urn:microsoft.com/office/officeart/2005/8/layout/orgChart1"/>
    <dgm:cxn modelId="{36371940-B1C3-409C-ADE2-81F9807818A6}" type="presParOf" srcId="{D18D7541-680A-47FC-BF9C-026DCE2AFC97}" destId="{29B94D50-93E6-45D9-AFC6-5520A98E2848}" srcOrd="0" destOrd="0" presId="urn:microsoft.com/office/officeart/2005/8/layout/orgChart1"/>
    <dgm:cxn modelId="{F8243A10-B28F-4BE2-9D22-B2BEE25F6688}" type="presParOf" srcId="{29B94D50-93E6-45D9-AFC6-5520A98E2848}" destId="{F1020EBC-C4AE-4FDE-9C0A-E1E82AC18A4D}" srcOrd="0" destOrd="0" presId="urn:microsoft.com/office/officeart/2005/8/layout/orgChart1"/>
    <dgm:cxn modelId="{99C4E9C6-C285-49EA-A7BA-38950FCD4A38}" type="presParOf" srcId="{29B94D50-93E6-45D9-AFC6-5520A98E2848}" destId="{93768B8A-33FE-4A91-8740-A06EA43C4E4F}" srcOrd="1" destOrd="0" presId="urn:microsoft.com/office/officeart/2005/8/layout/orgChart1"/>
    <dgm:cxn modelId="{CEA98138-73CC-4D31-BCFC-4D0FA4A979FA}" type="presParOf" srcId="{D18D7541-680A-47FC-BF9C-026DCE2AFC97}" destId="{DBA2B17B-4095-4B78-B0E2-D2BB5BFEC11D}" srcOrd="1" destOrd="0" presId="urn:microsoft.com/office/officeart/2005/8/layout/orgChart1"/>
    <dgm:cxn modelId="{D049A00F-73A1-4268-8D46-81EC6794C25F}" type="presParOf" srcId="{D18D7541-680A-47FC-BF9C-026DCE2AFC97}" destId="{FF1EA881-C7C7-4DA9-A419-834B270D0D0C}" srcOrd="2" destOrd="0" presId="urn:microsoft.com/office/officeart/2005/8/layout/orgChart1"/>
    <dgm:cxn modelId="{D1D7C3CD-163E-4EFE-8FA2-D84BA63F37F3}" type="presParOf" srcId="{A8401646-7704-46AD-BAE5-FCA0DE37FBAF}" destId="{8F9A8B50-503C-4EE4-B619-60A80B35D523}" srcOrd="2" destOrd="0" presId="urn:microsoft.com/office/officeart/2005/8/layout/orgChart1"/>
    <dgm:cxn modelId="{4BF58353-17E0-4A9D-B554-70BFAAE6BEAA}" type="presParOf" srcId="{A8401646-7704-46AD-BAE5-FCA0DE37FBAF}" destId="{2B055FBD-E953-49A2-A896-7196EC3E9DE5}" srcOrd="3" destOrd="0" presId="urn:microsoft.com/office/officeart/2005/8/layout/orgChart1"/>
    <dgm:cxn modelId="{0FDF34E3-65F7-49DF-994F-00E307B9DC4D}" type="presParOf" srcId="{2B055FBD-E953-49A2-A896-7196EC3E9DE5}" destId="{F541A704-17B6-4A53-BAC9-7AD57786E12D}" srcOrd="0" destOrd="0" presId="urn:microsoft.com/office/officeart/2005/8/layout/orgChart1"/>
    <dgm:cxn modelId="{BD2A0B5A-2A7E-4102-9D3A-C7E3FB2BEE60}" type="presParOf" srcId="{F541A704-17B6-4A53-BAC9-7AD57786E12D}" destId="{DAB7204E-C407-49D7-9F88-DDD00CA26349}" srcOrd="0" destOrd="0" presId="urn:microsoft.com/office/officeart/2005/8/layout/orgChart1"/>
    <dgm:cxn modelId="{15FB1F26-C300-4E2B-A1FA-2769F0B83625}" type="presParOf" srcId="{F541A704-17B6-4A53-BAC9-7AD57786E12D}" destId="{D60DF6C4-40F4-42FB-A2BF-BE9ADCB27B5F}" srcOrd="1" destOrd="0" presId="urn:microsoft.com/office/officeart/2005/8/layout/orgChart1"/>
    <dgm:cxn modelId="{6FFB20F7-D56E-42D9-B4B0-00E31A41B763}" type="presParOf" srcId="{2B055FBD-E953-49A2-A896-7196EC3E9DE5}" destId="{CC9CA2A9-C9C3-46C3-9081-085F9A9FF3B4}" srcOrd="1" destOrd="0" presId="urn:microsoft.com/office/officeart/2005/8/layout/orgChart1"/>
    <dgm:cxn modelId="{0FFA4909-D4EF-4526-8137-2C6A8B435F29}" type="presParOf" srcId="{2B055FBD-E953-49A2-A896-7196EC3E9DE5}" destId="{A51B819B-4CDA-4E7E-9FE1-3A52507D58C2}" srcOrd="2" destOrd="0" presId="urn:microsoft.com/office/officeart/2005/8/layout/orgChart1"/>
    <dgm:cxn modelId="{A1D24A75-253E-4B73-AF27-E7E9E948AF9F}" type="presParOf" srcId="{A8401646-7704-46AD-BAE5-FCA0DE37FBAF}" destId="{AABD607D-6ED0-414B-9926-BC8E33BBD6E0}" srcOrd="4" destOrd="0" presId="urn:microsoft.com/office/officeart/2005/8/layout/orgChart1"/>
    <dgm:cxn modelId="{7495F874-CEAF-47C7-AADC-A7626D4C9ED5}" type="presParOf" srcId="{A8401646-7704-46AD-BAE5-FCA0DE37FBAF}" destId="{6D2B78CB-C22D-4802-8831-4751A26FB214}" srcOrd="5" destOrd="0" presId="urn:microsoft.com/office/officeart/2005/8/layout/orgChart1"/>
    <dgm:cxn modelId="{7C72B7D2-E7BC-49DB-B2FA-E271194AAA3B}" type="presParOf" srcId="{6D2B78CB-C22D-4802-8831-4751A26FB214}" destId="{CFB13764-1910-4D40-A0BB-EF0AD7B115BE}" srcOrd="0" destOrd="0" presId="urn:microsoft.com/office/officeart/2005/8/layout/orgChart1"/>
    <dgm:cxn modelId="{A022B76B-9E7D-446F-8EF9-146A213C4322}" type="presParOf" srcId="{CFB13764-1910-4D40-A0BB-EF0AD7B115BE}" destId="{153C13C4-6A49-41B5-A742-258204B0ABEF}" srcOrd="0" destOrd="0" presId="urn:microsoft.com/office/officeart/2005/8/layout/orgChart1"/>
    <dgm:cxn modelId="{2D9807A3-DB5A-408F-A629-9F7BECF86EDA}" type="presParOf" srcId="{CFB13764-1910-4D40-A0BB-EF0AD7B115BE}" destId="{A3026EFC-6F5F-4685-97F9-E17DBE9A0E10}" srcOrd="1" destOrd="0" presId="urn:microsoft.com/office/officeart/2005/8/layout/orgChart1"/>
    <dgm:cxn modelId="{DD5FE86B-FADF-434E-960C-522F9BAFB074}" type="presParOf" srcId="{6D2B78CB-C22D-4802-8831-4751A26FB214}" destId="{823FD87E-97FE-4B0A-8053-8D772C10B32E}" srcOrd="1" destOrd="0" presId="urn:microsoft.com/office/officeart/2005/8/layout/orgChart1"/>
    <dgm:cxn modelId="{548F8267-AB89-454D-82E3-E9238102C1EC}" type="presParOf" srcId="{823FD87E-97FE-4B0A-8053-8D772C10B32E}" destId="{38A26AFD-E32C-40F2-B944-48E5CBC41B07}" srcOrd="0" destOrd="0" presId="urn:microsoft.com/office/officeart/2005/8/layout/orgChart1"/>
    <dgm:cxn modelId="{CC5F3734-28FE-4FC4-B12B-D062C1B59853}" type="presParOf" srcId="{823FD87E-97FE-4B0A-8053-8D772C10B32E}" destId="{F3A0F15F-6C68-483C-ADB8-44EEB11621FE}" srcOrd="1" destOrd="0" presId="urn:microsoft.com/office/officeart/2005/8/layout/orgChart1"/>
    <dgm:cxn modelId="{58ECA251-F087-4922-AFB7-883157B0F47B}" type="presParOf" srcId="{F3A0F15F-6C68-483C-ADB8-44EEB11621FE}" destId="{A7336A37-83AE-4FED-8AD9-AB7C764FBAEA}" srcOrd="0" destOrd="0" presId="urn:microsoft.com/office/officeart/2005/8/layout/orgChart1"/>
    <dgm:cxn modelId="{E5A32D15-5E01-4117-8507-37734D05D534}" type="presParOf" srcId="{A7336A37-83AE-4FED-8AD9-AB7C764FBAEA}" destId="{9A6CC315-232C-46BD-8ECE-F1C77EE42A51}" srcOrd="0" destOrd="0" presId="urn:microsoft.com/office/officeart/2005/8/layout/orgChart1"/>
    <dgm:cxn modelId="{646CAAD0-C05E-4966-923E-E45619E1E7DE}" type="presParOf" srcId="{A7336A37-83AE-4FED-8AD9-AB7C764FBAEA}" destId="{D1482D62-3345-4AB8-BA38-AEC145AAF67E}" srcOrd="1" destOrd="0" presId="urn:microsoft.com/office/officeart/2005/8/layout/orgChart1"/>
    <dgm:cxn modelId="{1549C3FC-A66D-4684-A911-3510CBA2872E}" type="presParOf" srcId="{F3A0F15F-6C68-483C-ADB8-44EEB11621FE}" destId="{D203FC4C-0480-48E7-BA5C-FCB9EE063B73}" srcOrd="1" destOrd="0" presId="urn:microsoft.com/office/officeart/2005/8/layout/orgChart1"/>
    <dgm:cxn modelId="{DB0BBEF6-65C4-451B-9B51-8A5891D183B1}" type="presParOf" srcId="{F3A0F15F-6C68-483C-ADB8-44EEB11621FE}" destId="{5C90438D-3807-4E1E-B06E-000744ADE294}" srcOrd="2" destOrd="0" presId="urn:microsoft.com/office/officeart/2005/8/layout/orgChart1"/>
    <dgm:cxn modelId="{0A228FD6-16E4-4781-B718-7593911C80B6}" type="presParOf" srcId="{823FD87E-97FE-4B0A-8053-8D772C10B32E}" destId="{1ACEBCF5-D300-4F26-9891-52598879E29F}" srcOrd="2" destOrd="0" presId="urn:microsoft.com/office/officeart/2005/8/layout/orgChart1"/>
    <dgm:cxn modelId="{F01C72DE-3B69-4937-A0DF-9CBAF3D256FD}" type="presParOf" srcId="{823FD87E-97FE-4B0A-8053-8D772C10B32E}" destId="{C8392C13-C3A9-4550-95B2-A94C11AC27A0}" srcOrd="3" destOrd="0" presId="urn:microsoft.com/office/officeart/2005/8/layout/orgChart1"/>
    <dgm:cxn modelId="{C2FF22CB-9A74-4AD1-83A5-C329B438267F}" type="presParOf" srcId="{C8392C13-C3A9-4550-95B2-A94C11AC27A0}" destId="{56958A10-5693-4474-A9E1-C205FF875ACE}" srcOrd="0" destOrd="0" presId="urn:microsoft.com/office/officeart/2005/8/layout/orgChart1"/>
    <dgm:cxn modelId="{552224EE-5B17-45C0-BBB1-FA8510548346}" type="presParOf" srcId="{56958A10-5693-4474-A9E1-C205FF875ACE}" destId="{20067230-3A48-465E-B2B4-04353931542E}" srcOrd="0" destOrd="0" presId="urn:microsoft.com/office/officeart/2005/8/layout/orgChart1"/>
    <dgm:cxn modelId="{6888F608-A165-4626-8BD8-4B9BE78B9F73}" type="presParOf" srcId="{56958A10-5693-4474-A9E1-C205FF875ACE}" destId="{3543E93D-28F2-4CFF-B6D5-B22C655A752E}" srcOrd="1" destOrd="0" presId="urn:microsoft.com/office/officeart/2005/8/layout/orgChart1"/>
    <dgm:cxn modelId="{7A2E41AC-E582-4ABE-8543-1AA265A9A258}" type="presParOf" srcId="{C8392C13-C3A9-4550-95B2-A94C11AC27A0}" destId="{F61581BF-8F74-433D-9714-F971DCA1ED27}" srcOrd="1" destOrd="0" presId="urn:microsoft.com/office/officeart/2005/8/layout/orgChart1"/>
    <dgm:cxn modelId="{2B5ACD47-B354-41AB-BBB3-3CE482165C06}" type="presParOf" srcId="{C8392C13-C3A9-4550-95B2-A94C11AC27A0}" destId="{1CFA26D0-F0E6-4ECC-968D-23FD623009D5}" srcOrd="2" destOrd="0" presId="urn:microsoft.com/office/officeart/2005/8/layout/orgChart1"/>
    <dgm:cxn modelId="{41A40FA6-5A7C-4720-8F3C-1F5C3672D68B}" type="presParOf" srcId="{6D2B78CB-C22D-4802-8831-4751A26FB214}" destId="{CF9CFD94-6520-41AA-8739-5429979BEB94}" srcOrd="2" destOrd="0" presId="urn:microsoft.com/office/officeart/2005/8/layout/orgChart1"/>
    <dgm:cxn modelId="{0A23E9E0-7BB8-4A1F-91F7-3904919D4D81}" type="presParOf" srcId="{A8401646-7704-46AD-BAE5-FCA0DE37FBAF}" destId="{F63F81DD-6C92-48E7-9A92-A96AF3D8E695}" srcOrd="6" destOrd="0" presId="urn:microsoft.com/office/officeart/2005/8/layout/orgChart1"/>
    <dgm:cxn modelId="{181103A6-F9A8-474B-9C40-679E50A9716D}" type="presParOf" srcId="{A8401646-7704-46AD-BAE5-FCA0DE37FBAF}" destId="{8D699DBD-8126-4849-BCF2-A46E35776574}" srcOrd="7" destOrd="0" presId="urn:microsoft.com/office/officeart/2005/8/layout/orgChart1"/>
    <dgm:cxn modelId="{2762A6F7-156D-4280-A011-964FC507B9BA}" type="presParOf" srcId="{8D699DBD-8126-4849-BCF2-A46E35776574}" destId="{E3767C17-2004-450D-BB87-14AC65D5EA10}" srcOrd="0" destOrd="0" presId="urn:microsoft.com/office/officeart/2005/8/layout/orgChart1"/>
    <dgm:cxn modelId="{7A8DAC45-A01B-427B-977D-EF6DA49A40DD}" type="presParOf" srcId="{E3767C17-2004-450D-BB87-14AC65D5EA10}" destId="{5C461D05-BC75-4FB7-B0CE-896AC846E614}" srcOrd="0" destOrd="0" presId="urn:microsoft.com/office/officeart/2005/8/layout/orgChart1"/>
    <dgm:cxn modelId="{E73719C8-B28B-4D5F-9175-5463B2B904F3}" type="presParOf" srcId="{E3767C17-2004-450D-BB87-14AC65D5EA10}" destId="{994A582D-7013-48B6-9292-2447CE1D67E1}" srcOrd="1" destOrd="0" presId="urn:microsoft.com/office/officeart/2005/8/layout/orgChart1"/>
    <dgm:cxn modelId="{AD6A5368-5FEC-487A-B186-4E7ABA3B9079}" type="presParOf" srcId="{8D699DBD-8126-4849-BCF2-A46E35776574}" destId="{5BFE50EA-9D1A-4A07-8A50-1613F4141310}" srcOrd="1" destOrd="0" presId="urn:microsoft.com/office/officeart/2005/8/layout/orgChart1"/>
    <dgm:cxn modelId="{558C4B6F-61F8-4266-8BA5-31682F393366}" type="presParOf" srcId="{8D699DBD-8126-4849-BCF2-A46E35776574}" destId="{75A6C97B-47F6-4CFA-B7A9-125EF9034AC6}" srcOrd="2" destOrd="0" presId="urn:microsoft.com/office/officeart/2005/8/layout/orgChart1"/>
    <dgm:cxn modelId="{8EE7E6BF-B7D7-4500-AB61-0704BA596387}" type="presParOf" srcId="{A8401646-7704-46AD-BAE5-FCA0DE37FBAF}" destId="{EF2CB978-1983-4C06-B5DD-DE74C6633E8C}" srcOrd="8" destOrd="0" presId="urn:microsoft.com/office/officeart/2005/8/layout/orgChart1"/>
    <dgm:cxn modelId="{D8843C14-7BBC-458F-B3F7-20ADA0071BD4}" type="presParOf" srcId="{A8401646-7704-46AD-BAE5-FCA0DE37FBAF}" destId="{4527E69F-BFE5-48CA-A9CD-86827841B2B2}" srcOrd="9" destOrd="0" presId="urn:microsoft.com/office/officeart/2005/8/layout/orgChart1"/>
    <dgm:cxn modelId="{64328F25-D3C8-4FA1-95DC-FA82F839CEE9}" type="presParOf" srcId="{4527E69F-BFE5-48CA-A9CD-86827841B2B2}" destId="{1C450A90-B69F-4C5B-9219-A52BDEBC8F14}" srcOrd="0" destOrd="0" presId="urn:microsoft.com/office/officeart/2005/8/layout/orgChart1"/>
    <dgm:cxn modelId="{B095FE67-997A-4A91-9FF0-AB09614346DD}" type="presParOf" srcId="{1C450A90-B69F-4C5B-9219-A52BDEBC8F14}" destId="{246FF249-96F5-4C43-81CC-107AE74C9CBB}" srcOrd="0" destOrd="0" presId="urn:microsoft.com/office/officeart/2005/8/layout/orgChart1"/>
    <dgm:cxn modelId="{9982166E-853B-46F1-A52C-D965777FE055}" type="presParOf" srcId="{1C450A90-B69F-4C5B-9219-A52BDEBC8F14}" destId="{CF0B4846-EBAB-4F44-8118-957E40FD91B5}" srcOrd="1" destOrd="0" presId="urn:microsoft.com/office/officeart/2005/8/layout/orgChart1"/>
    <dgm:cxn modelId="{948BCAB4-B473-4D91-BBEF-00BED30E3309}" type="presParOf" srcId="{4527E69F-BFE5-48CA-A9CD-86827841B2B2}" destId="{EF53EAAB-BFEE-4646-84EF-F458D89EDCB6}" srcOrd="1" destOrd="0" presId="urn:microsoft.com/office/officeart/2005/8/layout/orgChart1"/>
    <dgm:cxn modelId="{77F9C324-459A-4E69-9996-AC95332FA68F}" type="presParOf" srcId="{4527E69F-BFE5-48CA-A9CD-86827841B2B2}" destId="{1065A099-1DA4-4AC7-96A9-3DC1A58225CE}" srcOrd="2" destOrd="0" presId="urn:microsoft.com/office/officeart/2005/8/layout/orgChart1"/>
    <dgm:cxn modelId="{86F82F5F-A55E-4C83-98B8-4E4FFBF2F3AA}" type="presParOf" srcId="{AD4BC80E-DD25-4AF2-9717-A9C002278882}" destId="{BAD1FD67-C56D-46A3-A009-2C9BB943A02F}" srcOrd="2" destOrd="0" presId="urn:microsoft.com/office/officeart/2005/8/layout/orgChart1"/>
    <dgm:cxn modelId="{E648E864-8D1E-4A5F-B9BF-76167F9662EE}" type="presParOf" srcId="{643E5BF3-5113-497C-A04B-77EF18632842}" destId="{7C52CDA2-C97F-4EA6-B4EC-A81618683E8F}" srcOrd="2" destOrd="0" presId="urn:microsoft.com/office/officeart/2005/8/layout/orgChart1"/>
    <dgm:cxn modelId="{7FD5CCBD-A330-4E87-B32F-3557C23B51E0}" type="presParOf" srcId="{643E5BF3-5113-497C-A04B-77EF18632842}" destId="{7EF8BB5B-5F03-4A47-AB75-DDA0A5C5A1EE}" srcOrd="3" destOrd="0" presId="urn:microsoft.com/office/officeart/2005/8/layout/orgChart1"/>
    <dgm:cxn modelId="{F524652A-EFFE-4EEC-AB25-F1AC9802B541}" type="presParOf" srcId="{7EF8BB5B-5F03-4A47-AB75-DDA0A5C5A1EE}" destId="{C875943A-C94F-4E18-A10C-17E584183974}" srcOrd="0" destOrd="0" presId="urn:microsoft.com/office/officeart/2005/8/layout/orgChart1"/>
    <dgm:cxn modelId="{AB253069-E733-4A6A-A8EF-02801E1AE9C0}" type="presParOf" srcId="{C875943A-C94F-4E18-A10C-17E584183974}" destId="{4852E409-2012-47A0-ABEF-76EB06E2319A}" srcOrd="0" destOrd="0" presId="urn:microsoft.com/office/officeart/2005/8/layout/orgChart1"/>
    <dgm:cxn modelId="{7F47103A-C6A6-42E5-80C8-3A1446C5B960}" type="presParOf" srcId="{C875943A-C94F-4E18-A10C-17E584183974}" destId="{66646A96-6542-4668-B3A8-1F940A1E6A4C}" srcOrd="1" destOrd="0" presId="urn:microsoft.com/office/officeart/2005/8/layout/orgChart1"/>
    <dgm:cxn modelId="{C50ADE3A-7752-4F35-BCFF-3F2CB2BFD4EA}" type="presParOf" srcId="{7EF8BB5B-5F03-4A47-AB75-DDA0A5C5A1EE}" destId="{E5DA7B23-F9C0-4888-AFAC-493CC598A4BD}" srcOrd="1" destOrd="0" presId="urn:microsoft.com/office/officeart/2005/8/layout/orgChart1"/>
    <dgm:cxn modelId="{A7004AFD-4BCC-4535-96B4-3E8DC88D2688}" type="presParOf" srcId="{E5DA7B23-F9C0-4888-AFAC-493CC598A4BD}" destId="{546EFDF8-63CB-46B7-A42F-040C9B48008F}" srcOrd="0" destOrd="0" presId="urn:microsoft.com/office/officeart/2005/8/layout/orgChart1"/>
    <dgm:cxn modelId="{F476F45F-77CB-421F-8270-0B66272867ED}" type="presParOf" srcId="{E5DA7B23-F9C0-4888-AFAC-493CC598A4BD}" destId="{A6307566-F6FB-43C5-9E47-377ADDE9BEB3}" srcOrd="1" destOrd="0" presId="urn:microsoft.com/office/officeart/2005/8/layout/orgChart1"/>
    <dgm:cxn modelId="{85438A2F-F0B1-48BB-AC62-4BDB3723AC09}" type="presParOf" srcId="{A6307566-F6FB-43C5-9E47-377ADDE9BEB3}" destId="{8ABA3D7A-CADB-4BF4-AA65-BB64E532556E}" srcOrd="0" destOrd="0" presId="urn:microsoft.com/office/officeart/2005/8/layout/orgChart1"/>
    <dgm:cxn modelId="{0F92AADF-DFAD-4546-9110-D9FB95030A4A}" type="presParOf" srcId="{8ABA3D7A-CADB-4BF4-AA65-BB64E532556E}" destId="{5C7D1FDB-CAC3-4C7D-9ED1-A6EF23E98AC2}" srcOrd="0" destOrd="0" presId="urn:microsoft.com/office/officeart/2005/8/layout/orgChart1"/>
    <dgm:cxn modelId="{3DACD001-62B5-4D0A-A12D-AEC549BA9DBC}" type="presParOf" srcId="{8ABA3D7A-CADB-4BF4-AA65-BB64E532556E}" destId="{505E5192-459E-436D-A72E-AC5B3571AACA}" srcOrd="1" destOrd="0" presId="urn:microsoft.com/office/officeart/2005/8/layout/orgChart1"/>
    <dgm:cxn modelId="{622FE16F-436E-4AC2-8E47-8A0B3A1A47B4}" type="presParOf" srcId="{A6307566-F6FB-43C5-9E47-377ADDE9BEB3}" destId="{690ACF54-258E-4B25-AE85-652768D8154F}" srcOrd="1" destOrd="0" presId="urn:microsoft.com/office/officeart/2005/8/layout/orgChart1"/>
    <dgm:cxn modelId="{BF140C74-A137-4BFD-A18D-0021A722AECC}" type="presParOf" srcId="{A6307566-F6FB-43C5-9E47-377ADDE9BEB3}" destId="{DB51379C-D372-40E5-91A7-D0F45409711A}" srcOrd="2" destOrd="0" presId="urn:microsoft.com/office/officeart/2005/8/layout/orgChart1"/>
    <dgm:cxn modelId="{C7711267-B819-40AC-B979-A4384641BF00}" type="presParOf" srcId="{E5DA7B23-F9C0-4888-AFAC-493CC598A4BD}" destId="{F009063A-0084-46D9-804C-57BD0741FA61}" srcOrd="2" destOrd="0" presId="urn:microsoft.com/office/officeart/2005/8/layout/orgChart1"/>
    <dgm:cxn modelId="{6C3E5740-88B0-42B3-8F23-7911534A2336}" type="presParOf" srcId="{E5DA7B23-F9C0-4888-AFAC-493CC598A4BD}" destId="{85544A9F-723B-4369-B433-30C516E74FC6}" srcOrd="3" destOrd="0" presId="urn:microsoft.com/office/officeart/2005/8/layout/orgChart1"/>
    <dgm:cxn modelId="{E88DB867-B64D-4140-A1E7-6D2475DB69ED}" type="presParOf" srcId="{85544A9F-723B-4369-B433-30C516E74FC6}" destId="{54312CAF-1133-4A2D-87DA-DF602A1A058C}" srcOrd="0" destOrd="0" presId="urn:microsoft.com/office/officeart/2005/8/layout/orgChart1"/>
    <dgm:cxn modelId="{FD534CAD-36F7-44EC-9002-8FBCFD85F110}" type="presParOf" srcId="{54312CAF-1133-4A2D-87DA-DF602A1A058C}" destId="{33109E4D-A9BB-4843-B83A-F2A054A4869E}" srcOrd="0" destOrd="0" presId="urn:microsoft.com/office/officeart/2005/8/layout/orgChart1"/>
    <dgm:cxn modelId="{ADF692C9-CC73-42B3-BBE7-028C7A54B419}" type="presParOf" srcId="{54312CAF-1133-4A2D-87DA-DF602A1A058C}" destId="{CB0D30C3-FFF4-41B8-8FE5-3B0E0464F236}" srcOrd="1" destOrd="0" presId="urn:microsoft.com/office/officeart/2005/8/layout/orgChart1"/>
    <dgm:cxn modelId="{754B74F4-78AE-4427-A0DF-959F43918657}" type="presParOf" srcId="{85544A9F-723B-4369-B433-30C516E74FC6}" destId="{7416A2D1-8530-47F1-AAEA-7115DADCC251}" srcOrd="1" destOrd="0" presId="urn:microsoft.com/office/officeart/2005/8/layout/orgChart1"/>
    <dgm:cxn modelId="{0A2ABB07-1D30-4E0E-8BBF-B721771CF647}" type="presParOf" srcId="{85544A9F-723B-4369-B433-30C516E74FC6}" destId="{4174BBE3-7718-460E-925D-00B2A59C6435}" srcOrd="2" destOrd="0" presId="urn:microsoft.com/office/officeart/2005/8/layout/orgChart1"/>
    <dgm:cxn modelId="{34C49DC6-7847-4433-88F5-02BD7D5E4F51}" type="presParOf" srcId="{7EF8BB5B-5F03-4A47-AB75-DDA0A5C5A1EE}" destId="{A35D1E06-C957-4B62-BA53-97F687E2E4FF}" srcOrd="2" destOrd="0" presId="urn:microsoft.com/office/officeart/2005/8/layout/orgChart1"/>
    <dgm:cxn modelId="{B0BB41C0-FF89-4439-9E04-3DCF02B4A447}" type="presParOf" srcId="{643E5BF3-5113-497C-A04B-77EF18632842}" destId="{C7EA34EF-9D38-49DD-A409-2DA52F69F331}" srcOrd="4" destOrd="0" presId="urn:microsoft.com/office/officeart/2005/8/layout/orgChart1"/>
    <dgm:cxn modelId="{7FE7FDFD-BA80-439F-B9B8-10A6CFC3588B}" type="presParOf" srcId="{643E5BF3-5113-497C-A04B-77EF18632842}" destId="{AA1A66A3-0882-4981-A972-6A22BCFE2ECA}" srcOrd="5" destOrd="0" presId="urn:microsoft.com/office/officeart/2005/8/layout/orgChart1"/>
    <dgm:cxn modelId="{97B7A307-18D6-4E83-A005-CF2E46154A4E}" type="presParOf" srcId="{AA1A66A3-0882-4981-A972-6A22BCFE2ECA}" destId="{FBD9738E-2DC1-4245-88A0-940EDA9EEA1D}" srcOrd="0" destOrd="0" presId="urn:microsoft.com/office/officeart/2005/8/layout/orgChart1"/>
    <dgm:cxn modelId="{4137C8FB-C516-468D-93DA-302EF829EEAF}" type="presParOf" srcId="{FBD9738E-2DC1-4245-88A0-940EDA9EEA1D}" destId="{4E06F2F6-0894-4BA6-8BF2-AADD221AA34C}" srcOrd="0" destOrd="0" presId="urn:microsoft.com/office/officeart/2005/8/layout/orgChart1"/>
    <dgm:cxn modelId="{BFA29D4A-C27C-4259-A4E9-F7267C90D0A6}" type="presParOf" srcId="{FBD9738E-2DC1-4245-88A0-940EDA9EEA1D}" destId="{ADFE0EA4-41F8-4F02-933C-385B823A2B3A}" srcOrd="1" destOrd="0" presId="urn:microsoft.com/office/officeart/2005/8/layout/orgChart1"/>
    <dgm:cxn modelId="{620135D4-4DA1-43DE-B2A1-19A0CAA96C01}" type="presParOf" srcId="{AA1A66A3-0882-4981-A972-6A22BCFE2ECA}" destId="{5E61DCB7-B28E-4118-9FE9-992597801AD5}" srcOrd="1" destOrd="0" presId="urn:microsoft.com/office/officeart/2005/8/layout/orgChart1"/>
    <dgm:cxn modelId="{753785B4-6B32-4080-8307-06ACAC023432}" type="presParOf" srcId="{5E61DCB7-B28E-4118-9FE9-992597801AD5}" destId="{036E87A2-1A91-4570-A948-5FB7208B75B4}" srcOrd="0" destOrd="0" presId="urn:microsoft.com/office/officeart/2005/8/layout/orgChart1"/>
    <dgm:cxn modelId="{FF33913B-644C-4787-ADAE-2E62F356A655}" type="presParOf" srcId="{5E61DCB7-B28E-4118-9FE9-992597801AD5}" destId="{5478EBE2-4B5A-4E2F-AD69-88A2C5D3DF64}" srcOrd="1" destOrd="0" presId="urn:microsoft.com/office/officeart/2005/8/layout/orgChart1"/>
    <dgm:cxn modelId="{DF1A43C6-D9B4-4594-B114-1FDA7B16A505}" type="presParOf" srcId="{5478EBE2-4B5A-4E2F-AD69-88A2C5D3DF64}" destId="{8501CB04-FA55-4DBD-9B31-796C3171DDCF}" srcOrd="0" destOrd="0" presId="urn:microsoft.com/office/officeart/2005/8/layout/orgChart1"/>
    <dgm:cxn modelId="{22BAC763-B87C-471D-BA68-2FA8233B2082}" type="presParOf" srcId="{8501CB04-FA55-4DBD-9B31-796C3171DDCF}" destId="{9F47F2FF-157C-4DCD-AE46-98FD27302CF0}" srcOrd="0" destOrd="0" presId="urn:microsoft.com/office/officeart/2005/8/layout/orgChart1"/>
    <dgm:cxn modelId="{56F60B48-1A47-4540-BB6D-289A1767DE60}" type="presParOf" srcId="{8501CB04-FA55-4DBD-9B31-796C3171DDCF}" destId="{5B3EE330-F9EB-42B0-851D-EFE2AEF1D578}" srcOrd="1" destOrd="0" presId="urn:microsoft.com/office/officeart/2005/8/layout/orgChart1"/>
    <dgm:cxn modelId="{15200EE3-588F-4349-A460-F801DBC46CD6}" type="presParOf" srcId="{5478EBE2-4B5A-4E2F-AD69-88A2C5D3DF64}" destId="{E3CF8C1E-EDB4-4E62-A2D2-5D6C4495F00D}" srcOrd="1" destOrd="0" presId="urn:microsoft.com/office/officeart/2005/8/layout/orgChart1"/>
    <dgm:cxn modelId="{BBA41CC1-DFBC-44E1-BA2F-1841437062DD}" type="presParOf" srcId="{E3CF8C1E-EDB4-4E62-A2D2-5D6C4495F00D}" destId="{6E687CBA-B176-408D-B840-86EAD4B48E2C}" srcOrd="0" destOrd="0" presId="urn:microsoft.com/office/officeart/2005/8/layout/orgChart1"/>
    <dgm:cxn modelId="{2AC9587A-A4C3-42FC-971C-D6D898AE4812}" type="presParOf" srcId="{E3CF8C1E-EDB4-4E62-A2D2-5D6C4495F00D}" destId="{6C3429EF-69E0-448F-B43D-80882C996F00}" srcOrd="1" destOrd="0" presId="urn:microsoft.com/office/officeart/2005/8/layout/orgChart1"/>
    <dgm:cxn modelId="{126D3F68-6085-401D-852D-0EA97A6A7F21}" type="presParOf" srcId="{6C3429EF-69E0-448F-B43D-80882C996F00}" destId="{4D7C8B6C-C0B4-460C-9BBE-8A69F19E69C3}" srcOrd="0" destOrd="0" presId="urn:microsoft.com/office/officeart/2005/8/layout/orgChart1"/>
    <dgm:cxn modelId="{F7EE3099-E483-40F8-9E6E-C631FA281D82}" type="presParOf" srcId="{4D7C8B6C-C0B4-460C-9BBE-8A69F19E69C3}" destId="{69A7EA70-5712-49FC-B658-4010D45C30A7}" srcOrd="0" destOrd="0" presId="urn:microsoft.com/office/officeart/2005/8/layout/orgChart1"/>
    <dgm:cxn modelId="{9557CBCC-2960-4D36-B375-BA81072ABDDE}" type="presParOf" srcId="{4D7C8B6C-C0B4-460C-9BBE-8A69F19E69C3}" destId="{CE86951F-8401-444E-AA0B-E8DE7BAFF508}" srcOrd="1" destOrd="0" presId="urn:microsoft.com/office/officeart/2005/8/layout/orgChart1"/>
    <dgm:cxn modelId="{CD55FB62-F66D-49F4-ADD9-6B2AB1F58887}" type="presParOf" srcId="{6C3429EF-69E0-448F-B43D-80882C996F00}" destId="{DF201197-4D04-45B5-B0AE-D467491ACF7F}" srcOrd="1" destOrd="0" presId="urn:microsoft.com/office/officeart/2005/8/layout/orgChart1"/>
    <dgm:cxn modelId="{F961B1A4-B6D7-427F-8F02-5868D48D032F}" type="presParOf" srcId="{DF201197-4D04-45B5-B0AE-D467491ACF7F}" destId="{FF33D293-671D-4C28-8B5F-EE498E944A20}" srcOrd="0" destOrd="0" presId="urn:microsoft.com/office/officeart/2005/8/layout/orgChart1"/>
    <dgm:cxn modelId="{51B00227-C892-46D5-A74C-8F0A24CA462E}" type="presParOf" srcId="{DF201197-4D04-45B5-B0AE-D467491ACF7F}" destId="{11395BEC-C542-497F-93FC-B52D5C23B4DB}" srcOrd="1" destOrd="0" presId="urn:microsoft.com/office/officeart/2005/8/layout/orgChart1"/>
    <dgm:cxn modelId="{0310B241-47A4-4504-AA53-0B73F611CC0F}" type="presParOf" srcId="{11395BEC-C542-497F-93FC-B52D5C23B4DB}" destId="{AD9365F6-DBE6-4060-A8DB-6E3B9B57F5A4}" srcOrd="0" destOrd="0" presId="urn:microsoft.com/office/officeart/2005/8/layout/orgChart1"/>
    <dgm:cxn modelId="{7ECBD4D1-C9A8-4403-857C-B4CD717CFA17}" type="presParOf" srcId="{AD9365F6-DBE6-4060-A8DB-6E3B9B57F5A4}" destId="{8AF8682A-45EE-40BB-B855-3772020D54CD}" srcOrd="0" destOrd="0" presId="urn:microsoft.com/office/officeart/2005/8/layout/orgChart1"/>
    <dgm:cxn modelId="{5A8F2CCF-725B-4FA0-95B3-AB74DA34E8D8}" type="presParOf" srcId="{AD9365F6-DBE6-4060-A8DB-6E3B9B57F5A4}" destId="{C5120A11-9DBB-4716-A049-6CAF08472622}" srcOrd="1" destOrd="0" presId="urn:microsoft.com/office/officeart/2005/8/layout/orgChart1"/>
    <dgm:cxn modelId="{A073E3EE-2A9B-42C5-80EB-12C9DF4B7F10}" type="presParOf" srcId="{11395BEC-C542-497F-93FC-B52D5C23B4DB}" destId="{B3B9C184-758B-47B7-9826-05B714D919A4}" srcOrd="1" destOrd="0" presId="urn:microsoft.com/office/officeart/2005/8/layout/orgChart1"/>
    <dgm:cxn modelId="{6A0AADC7-DAA3-4CED-91A1-81C8DA1D26BE}" type="presParOf" srcId="{B3B9C184-758B-47B7-9826-05B714D919A4}" destId="{380A88BD-8BA2-4997-9DA7-EA9C20E57FF2}" srcOrd="0" destOrd="0" presId="urn:microsoft.com/office/officeart/2005/8/layout/orgChart1"/>
    <dgm:cxn modelId="{21266F86-FBE1-4661-A751-AD4EBDB06E26}" type="presParOf" srcId="{B3B9C184-758B-47B7-9826-05B714D919A4}" destId="{F954388F-E7DF-4FAF-B169-083B537AD3BC}" srcOrd="1" destOrd="0" presId="urn:microsoft.com/office/officeart/2005/8/layout/orgChart1"/>
    <dgm:cxn modelId="{869AF3A5-03BF-4928-BD60-01D9A41CAF88}" type="presParOf" srcId="{F954388F-E7DF-4FAF-B169-083B537AD3BC}" destId="{E8310722-156D-499E-A0B6-6AD3FBC22C07}" srcOrd="0" destOrd="0" presId="urn:microsoft.com/office/officeart/2005/8/layout/orgChart1"/>
    <dgm:cxn modelId="{3B439707-4B9C-452A-B7AE-20DAB4C3E299}" type="presParOf" srcId="{E8310722-156D-499E-A0B6-6AD3FBC22C07}" destId="{4CA66877-6FDA-46A8-BA6B-09FCBA10ACE6}" srcOrd="0" destOrd="0" presId="urn:microsoft.com/office/officeart/2005/8/layout/orgChart1"/>
    <dgm:cxn modelId="{2A15B53E-A66E-48E9-9FAB-6060BEC028A0}" type="presParOf" srcId="{E8310722-156D-499E-A0B6-6AD3FBC22C07}" destId="{9344C043-5303-4F03-B07E-B2A49D0D46E4}" srcOrd="1" destOrd="0" presId="urn:microsoft.com/office/officeart/2005/8/layout/orgChart1"/>
    <dgm:cxn modelId="{5376EB3F-FCDC-40CC-A3EF-361E5F3C52AC}" type="presParOf" srcId="{F954388F-E7DF-4FAF-B169-083B537AD3BC}" destId="{FB39B809-0B82-4FBA-95E2-92D0769BCD33}" srcOrd="1" destOrd="0" presId="urn:microsoft.com/office/officeart/2005/8/layout/orgChart1"/>
    <dgm:cxn modelId="{127A67E4-0A9D-469E-AC15-5E98DF9416E0}" type="presParOf" srcId="{F954388F-E7DF-4FAF-B169-083B537AD3BC}" destId="{12166206-C2A6-471D-B72D-CF5D32D70774}" srcOrd="2" destOrd="0" presId="urn:microsoft.com/office/officeart/2005/8/layout/orgChart1"/>
    <dgm:cxn modelId="{66E88E6D-0EE6-431E-9EBC-EE9A769E05BD}" type="presParOf" srcId="{11395BEC-C542-497F-93FC-B52D5C23B4DB}" destId="{727F756C-883E-4E9D-8792-4231AD4AA104}" srcOrd="2" destOrd="0" presId="urn:microsoft.com/office/officeart/2005/8/layout/orgChart1"/>
    <dgm:cxn modelId="{BC74946C-A4CD-4C7F-AC68-7A1802DF4845}" type="presParOf" srcId="{6C3429EF-69E0-448F-B43D-80882C996F00}" destId="{D60CFCF5-3FDC-4E5B-85F1-9A239F2D43B8}" srcOrd="2" destOrd="0" presId="urn:microsoft.com/office/officeart/2005/8/layout/orgChart1"/>
    <dgm:cxn modelId="{0B396270-337D-4F54-862B-DABD9A41DA6E}" type="presParOf" srcId="{E3CF8C1E-EDB4-4E62-A2D2-5D6C4495F00D}" destId="{44E90636-7FF2-4F44-BA91-0773371B64AF}" srcOrd="2" destOrd="0" presId="urn:microsoft.com/office/officeart/2005/8/layout/orgChart1"/>
    <dgm:cxn modelId="{3908E6EF-3B65-4833-BF0B-2209F8F00BA3}" type="presParOf" srcId="{E3CF8C1E-EDB4-4E62-A2D2-5D6C4495F00D}" destId="{9104E485-4F2A-4121-9D6F-1E40A34E7824}" srcOrd="3" destOrd="0" presId="urn:microsoft.com/office/officeart/2005/8/layout/orgChart1"/>
    <dgm:cxn modelId="{EBF676CC-D8B2-4C45-A9BD-04059CDC9822}" type="presParOf" srcId="{9104E485-4F2A-4121-9D6F-1E40A34E7824}" destId="{770E0292-4BF8-401A-AC86-BFD997BC8A55}" srcOrd="0" destOrd="0" presId="urn:microsoft.com/office/officeart/2005/8/layout/orgChart1"/>
    <dgm:cxn modelId="{BAD0A1BE-D901-4163-9648-2819A5349DB5}" type="presParOf" srcId="{770E0292-4BF8-401A-AC86-BFD997BC8A55}" destId="{3B0DC04C-233E-47BD-A2AE-B50B4FB575D1}" srcOrd="0" destOrd="0" presId="urn:microsoft.com/office/officeart/2005/8/layout/orgChart1"/>
    <dgm:cxn modelId="{C3DE838D-FC8A-4508-8553-FB9BE0DF8DD3}" type="presParOf" srcId="{770E0292-4BF8-401A-AC86-BFD997BC8A55}" destId="{EBFD45D1-EBDA-414A-9AFE-1A9A45BC8F95}" srcOrd="1" destOrd="0" presId="urn:microsoft.com/office/officeart/2005/8/layout/orgChart1"/>
    <dgm:cxn modelId="{46EF6F31-FFF6-405B-B4BC-1486420CB955}" type="presParOf" srcId="{9104E485-4F2A-4121-9D6F-1E40A34E7824}" destId="{8D437C3E-7370-4178-98F7-4CCF8D32CCB9}" srcOrd="1" destOrd="0" presId="urn:microsoft.com/office/officeart/2005/8/layout/orgChart1"/>
    <dgm:cxn modelId="{6D2CB60F-C97C-47BE-B2FC-C69579990F43}" type="presParOf" srcId="{8D437C3E-7370-4178-98F7-4CCF8D32CCB9}" destId="{D303CB05-9783-4768-9B40-4E963B971A48}" srcOrd="0" destOrd="0" presId="urn:microsoft.com/office/officeart/2005/8/layout/orgChart1"/>
    <dgm:cxn modelId="{E6296792-970F-4859-83FA-1487C76EC7A8}" type="presParOf" srcId="{8D437C3E-7370-4178-98F7-4CCF8D32CCB9}" destId="{7E3D5D42-A3CC-4903-A0D0-7E7E9B5DD0BE}" srcOrd="1" destOrd="0" presId="urn:microsoft.com/office/officeart/2005/8/layout/orgChart1"/>
    <dgm:cxn modelId="{0BB07C2D-9BA5-4160-B88E-41205262075F}" type="presParOf" srcId="{7E3D5D42-A3CC-4903-A0D0-7E7E9B5DD0BE}" destId="{B18893AB-910A-4733-ADEE-B200484E4F9A}" srcOrd="0" destOrd="0" presId="urn:microsoft.com/office/officeart/2005/8/layout/orgChart1"/>
    <dgm:cxn modelId="{4F3387FB-8710-4529-9473-39B25EB22D19}" type="presParOf" srcId="{B18893AB-910A-4733-ADEE-B200484E4F9A}" destId="{9B0D6451-12C3-4A6D-8279-B708516C627F}" srcOrd="0" destOrd="0" presId="urn:microsoft.com/office/officeart/2005/8/layout/orgChart1"/>
    <dgm:cxn modelId="{8527D7BF-7BD2-403C-963E-E0E42CEBF902}" type="presParOf" srcId="{B18893AB-910A-4733-ADEE-B200484E4F9A}" destId="{C9657435-D843-4AEC-9A3C-8246D1941D60}" srcOrd="1" destOrd="0" presId="urn:microsoft.com/office/officeart/2005/8/layout/orgChart1"/>
    <dgm:cxn modelId="{F070E4FA-A05E-4AB2-93E5-44426D52CD87}" type="presParOf" srcId="{7E3D5D42-A3CC-4903-A0D0-7E7E9B5DD0BE}" destId="{6EB68795-6C73-4B3A-982B-E799E0C52366}" srcOrd="1" destOrd="0" presId="urn:microsoft.com/office/officeart/2005/8/layout/orgChart1"/>
    <dgm:cxn modelId="{592F806A-57C4-42D5-87A2-D63643D86B68}" type="presParOf" srcId="{7E3D5D42-A3CC-4903-A0D0-7E7E9B5DD0BE}" destId="{46514BC2-909B-4BEF-B04C-A8C867848A74}" srcOrd="2" destOrd="0" presId="urn:microsoft.com/office/officeart/2005/8/layout/orgChart1"/>
    <dgm:cxn modelId="{00347841-6EE7-44A7-B11B-09812E566600}" type="presParOf" srcId="{9104E485-4F2A-4121-9D6F-1E40A34E7824}" destId="{BF9496EB-00ED-48F5-9E14-3B47673A94F3}" srcOrd="2" destOrd="0" presId="urn:microsoft.com/office/officeart/2005/8/layout/orgChart1"/>
    <dgm:cxn modelId="{3A01E298-AAEC-4BA6-B85D-E9E1F47AFA87}" type="presParOf" srcId="{E3CF8C1E-EDB4-4E62-A2D2-5D6C4495F00D}" destId="{218DF8F3-E6E6-4C65-BB0F-CA24EBB0A0F3}" srcOrd="4" destOrd="0" presId="urn:microsoft.com/office/officeart/2005/8/layout/orgChart1"/>
    <dgm:cxn modelId="{85621567-3213-4B41-8017-B76B35A310D7}" type="presParOf" srcId="{E3CF8C1E-EDB4-4E62-A2D2-5D6C4495F00D}" destId="{759BE27E-D1E9-4FBB-A6E0-4C3FCFF513A5}" srcOrd="5" destOrd="0" presId="urn:microsoft.com/office/officeart/2005/8/layout/orgChart1"/>
    <dgm:cxn modelId="{FCC9F2C7-857C-4A72-AFFD-DA17090BF275}" type="presParOf" srcId="{759BE27E-D1E9-4FBB-A6E0-4C3FCFF513A5}" destId="{4E167B77-DBD1-4D0D-BA16-C17F00CEAADA}" srcOrd="0" destOrd="0" presId="urn:microsoft.com/office/officeart/2005/8/layout/orgChart1"/>
    <dgm:cxn modelId="{F0281EE7-151E-4F07-B02E-F7504CE859AA}" type="presParOf" srcId="{4E167B77-DBD1-4D0D-BA16-C17F00CEAADA}" destId="{911F3842-51B8-4ABC-A909-E2879208B192}" srcOrd="0" destOrd="0" presId="urn:microsoft.com/office/officeart/2005/8/layout/orgChart1"/>
    <dgm:cxn modelId="{8A2BF8AD-1377-447E-8420-79E98DD4A20E}" type="presParOf" srcId="{4E167B77-DBD1-4D0D-BA16-C17F00CEAADA}" destId="{C628DE93-6855-46D2-B20A-5C569B421869}" srcOrd="1" destOrd="0" presId="urn:microsoft.com/office/officeart/2005/8/layout/orgChart1"/>
    <dgm:cxn modelId="{CED8989B-8B87-44BF-A987-5B650AFA4C6D}" type="presParOf" srcId="{759BE27E-D1E9-4FBB-A6E0-4C3FCFF513A5}" destId="{290B96D8-90C1-41C6-B3EF-E69FC3FF41A0}" srcOrd="1" destOrd="0" presId="urn:microsoft.com/office/officeart/2005/8/layout/orgChart1"/>
    <dgm:cxn modelId="{C62F8006-70A6-4885-9846-6946AAA3111D}" type="presParOf" srcId="{290B96D8-90C1-41C6-B3EF-E69FC3FF41A0}" destId="{699ECF40-D3A4-4AB8-AB14-5C7E6247710F}" srcOrd="0" destOrd="0" presId="urn:microsoft.com/office/officeart/2005/8/layout/orgChart1"/>
    <dgm:cxn modelId="{A58BB872-871D-47BB-AAA5-044436978F07}" type="presParOf" srcId="{290B96D8-90C1-41C6-B3EF-E69FC3FF41A0}" destId="{45455C68-65EE-404D-B2C3-1D82BEB8E496}" srcOrd="1" destOrd="0" presId="urn:microsoft.com/office/officeart/2005/8/layout/orgChart1"/>
    <dgm:cxn modelId="{814C2AC2-49F6-4872-98CB-5A98E562A1BF}" type="presParOf" srcId="{45455C68-65EE-404D-B2C3-1D82BEB8E496}" destId="{F097CBE1-FDBE-456D-9BB5-FF052BB8F253}" srcOrd="0" destOrd="0" presId="urn:microsoft.com/office/officeart/2005/8/layout/orgChart1"/>
    <dgm:cxn modelId="{EED8CEF9-2244-4AD9-8088-1C5214AAC6EB}" type="presParOf" srcId="{F097CBE1-FDBE-456D-9BB5-FF052BB8F253}" destId="{7F4F2C0A-E9FB-4005-AD56-67B03FCDE893}" srcOrd="0" destOrd="0" presId="urn:microsoft.com/office/officeart/2005/8/layout/orgChart1"/>
    <dgm:cxn modelId="{CF68DB3F-4B12-4464-9BDA-07DCA53CC4FA}" type="presParOf" srcId="{F097CBE1-FDBE-456D-9BB5-FF052BB8F253}" destId="{11538FA0-3D02-4025-89FA-96FB367A7064}" srcOrd="1" destOrd="0" presId="urn:microsoft.com/office/officeart/2005/8/layout/orgChart1"/>
    <dgm:cxn modelId="{F45BE0DD-A15F-4C13-AD48-3C32FF2E437C}" type="presParOf" srcId="{45455C68-65EE-404D-B2C3-1D82BEB8E496}" destId="{55A295F2-F15F-442F-BA81-6638AEF46ED5}" srcOrd="1" destOrd="0" presId="urn:microsoft.com/office/officeart/2005/8/layout/orgChart1"/>
    <dgm:cxn modelId="{6A5FCEC3-24D7-4D0F-A1E2-8D72E70AA0C2}" type="presParOf" srcId="{45455C68-65EE-404D-B2C3-1D82BEB8E496}" destId="{9F967050-E9FB-4BC6-8DC6-42C40979190B}" srcOrd="2" destOrd="0" presId="urn:microsoft.com/office/officeart/2005/8/layout/orgChart1"/>
    <dgm:cxn modelId="{D210686D-95D1-45C1-AFED-AB9ACE97BB1D}" type="presParOf" srcId="{290B96D8-90C1-41C6-B3EF-E69FC3FF41A0}" destId="{0B401E88-6119-4C12-826A-50BC8AEDCD5D}" srcOrd="2" destOrd="0" presId="urn:microsoft.com/office/officeart/2005/8/layout/orgChart1"/>
    <dgm:cxn modelId="{D70EDE0A-DC99-4829-9D02-EDFD9AA46BE3}" type="presParOf" srcId="{290B96D8-90C1-41C6-B3EF-E69FC3FF41A0}" destId="{7CFC69C4-0A9F-4217-B77C-7C4D2C35FF9F}" srcOrd="3" destOrd="0" presId="urn:microsoft.com/office/officeart/2005/8/layout/orgChart1"/>
    <dgm:cxn modelId="{00017A9D-BCCE-429B-92C1-F6B7A457C96C}" type="presParOf" srcId="{7CFC69C4-0A9F-4217-B77C-7C4D2C35FF9F}" destId="{4EA7D292-39A0-4BEA-B1F5-18B04F64C013}" srcOrd="0" destOrd="0" presId="urn:microsoft.com/office/officeart/2005/8/layout/orgChart1"/>
    <dgm:cxn modelId="{49276183-3C6C-432D-B0A7-9B0E0D422627}" type="presParOf" srcId="{4EA7D292-39A0-4BEA-B1F5-18B04F64C013}" destId="{BF7A4A07-B3BA-4F36-AA5D-D9A47872566C}" srcOrd="0" destOrd="0" presId="urn:microsoft.com/office/officeart/2005/8/layout/orgChart1"/>
    <dgm:cxn modelId="{BC6B0863-2629-43C9-B288-CAC4CCA19538}" type="presParOf" srcId="{4EA7D292-39A0-4BEA-B1F5-18B04F64C013}" destId="{0380250B-D631-4C9C-A90E-7DA3DB44B698}" srcOrd="1" destOrd="0" presId="urn:microsoft.com/office/officeart/2005/8/layout/orgChart1"/>
    <dgm:cxn modelId="{30C2DEAC-2624-4E6E-96A9-A5B42542E103}" type="presParOf" srcId="{7CFC69C4-0A9F-4217-B77C-7C4D2C35FF9F}" destId="{67EBA80A-FE2F-4E68-8FAF-1499302CC47F}" srcOrd="1" destOrd="0" presId="urn:microsoft.com/office/officeart/2005/8/layout/orgChart1"/>
    <dgm:cxn modelId="{51B5434E-9088-4965-B085-B44C11E05C38}" type="presParOf" srcId="{7CFC69C4-0A9F-4217-B77C-7C4D2C35FF9F}" destId="{2B81A7A1-EF5F-4263-ADAF-82065944F06B}" srcOrd="2" destOrd="0" presId="urn:microsoft.com/office/officeart/2005/8/layout/orgChart1"/>
    <dgm:cxn modelId="{6DD681A2-EBAE-48F8-9200-CB0A9FE7B167}" type="presParOf" srcId="{290B96D8-90C1-41C6-B3EF-E69FC3FF41A0}" destId="{0C92C917-F11D-4057-805B-88B669CCC922}" srcOrd="4" destOrd="0" presId="urn:microsoft.com/office/officeart/2005/8/layout/orgChart1"/>
    <dgm:cxn modelId="{AD4DCB8D-3F54-4BEC-9506-68E2E72245FE}" type="presParOf" srcId="{290B96D8-90C1-41C6-B3EF-E69FC3FF41A0}" destId="{5451615D-91BE-4314-9969-F7AB9BB00C73}" srcOrd="5" destOrd="0" presId="urn:microsoft.com/office/officeart/2005/8/layout/orgChart1"/>
    <dgm:cxn modelId="{69F9FBA9-E3C7-4A30-918B-D930225AA6EE}" type="presParOf" srcId="{5451615D-91BE-4314-9969-F7AB9BB00C73}" destId="{54D5597D-A175-4E05-930E-62103B9705BE}" srcOrd="0" destOrd="0" presId="urn:microsoft.com/office/officeart/2005/8/layout/orgChart1"/>
    <dgm:cxn modelId="{09653AED-6B8D-48E2-967C-60CB2A865EA8}" type="presParOf" srcId="{54D5597D-A175-4E05-930E-62103B9705BE}" destId="{A9BB55A7-58A4-4816-9EE4-4882A43C1163}" srcOrd="0" destOrd="0" presId="urn:microsoft.com/office/officeart/2005/8/layout/orgChart1"/>
    <dgm:cxn modelId="{3BDCFAE0-8F64-4761-BD21-C449CE2921E3}" type="presParOf" srcId="{54D5597D-A175-4E05-930E-62103B9705BE}" destId="{A96B494C-970C-4272-A0EC-26FF8E1CB4DF}" srcOrd="1" destOrd="0" presId="urn:microsoft.com/office/officeart/2005/8/layout/orgChart1"/>
    <dgm:cxn modelId="{B1BE9BF3-D171-48BC-8378-50CDC32775D4}" type="presParOf" srcId="{5451615D-91BE-4314-9969-F7AB9BB00C73}" destId="{6B2207C6-3219-4822-B972-0B481E44CC09}" srcOrd="1" destOrd="0" presId="urn:microsoft.com/office/officeart/2005/8/layout/orgChart1"/>
    <dgm:cxn modelId="{993EB689-E324-4A77-8983-228DBB59D3BF}" type="presParOf" srcId="{5451615D-91BE-4314-9969-F7AB9BB00C73}" destId="{114CB687-D665-4E08-AAB5-147464947509}" srcOrd="2" destOrd="0" presId="urn:microsoft.com/office/officeart/2005/8/layout/orgChart1"/>
    <dgm:cxn modelId="{D5FDEC73-768C-411C-95BE-D2FBB0E901BC}" type="presParOf" srcId="{290B96D8-90C1-41C6-B3EF-E69FC3FF41A0}" destId="{EC310B6F-E5FD-4196-8FAE-775EB5A29D57}" srcOrd="6" destOrd="0" presId="urn:microsoft.com/office/officeart/2005/8/layout/orgChart1"/>
    <dgm:cxn modelId="{358A6C9D-A3BF-4566-9F17-EABACA4BEE96}" type="presParOf" srcId="{290B96D8-90C1-41C6-B3EF-E69FC3FF41A0}" destId="{E0B0CD2D-2598-48A2-9807-0D4EE0B5425A}" srcOrd="7" destOrd="0" presId="urn:microsoft.com/office/officeart/2005/8/layout/orgChart1"/>
    <dgm:cxn modelId="{6D8ECAF7-446C-4FC9-8AAC-1614CC35DB30}" type="presParOf" srcId="{E0B0CD2D-2598-48A2-9807-0D4EE0B5425A}" destId="{462BE26B-1124-41AE-9090-FFBA513045F0}" srcOrd="0" destOrd="0" presId="urn:microsoft.com/office/officeart/2005/8/layout/orgChart1"/>
    <dgm:cxn modelId="{EB6B7B1B-0F5F-4A7B-8345-31DF5391C692}" type="presParOf" srcId="{462BE26B-1124-41AE-9090-FFBA513045F0}" destId="{93DD1947-49F8-48CC-8A68-7971C6D3D566}" srcOrd="0" destOrd="0" presId="urn:microsoft.com/office/officeart/2005/8/layout/orgChart1"/>
    <dgm:cxn modelId="{12DCB976-C0F8-4C2D-8F7C-428D7119AC5F}" type="presParOf" srcId="{462BE26B-1124-41AE-9090-FFBA513045F0}" destId="{0721010D-9E74-406B-B690-5AF77545FE91}" srcOrd="1" destOrd="0" presId="urn:microsoft.com/office/officeart/2005/8/layout/orgChart1"/>
    <dgm:cxn modelId="{750FB700-5FE8-49E2-9BE7-72B92034892F}" type="presParOf" srcId="{E0B0CD2D-2598-48A2-9807-0D4EE0B5425A}" destId="{680FD17C-651D-44D3-A2E9-620FA354679A}" srcOrd="1" destOrd="0" presId="urn:microsoft.com/office/officeart/2005/8/layout/orgChart1"/>
    <dgm:cxn modelId="{991DC8A9-3AF8-4818-8CDF-20D75F4BF7C9}" type="presParOf" srcId="{E0B0CD2D-2598-48A2-9807-0D4EE0B5425A}" destId="{D114FD67-87CB-4E70-9947-C1F77A3BC4C2}" srcOrd="2" destOrd="0" presId="urn:microsoft.com/office/officeart/2005/8/layout/orgChart1"/>
    <dgm:cxn modelId="{573CED3E-B3B3-486F-B019-E0CD832D05BD}" type="presParOf" srcId="{759BE27E-D1E9-4FBB-A6E0-4C3FCFF513A5}" destId="{D0C64BF6-A3CD-4FBF-9DE3-411452AAB39C}" srcOrd="2" destOrd="0" presId="urn:microsoft.com/office/officeart/2005/8/layout/orgChart1"/>
    <dgm:cxn modelId="{9909DC34-F46D-4722-B70F-B240E04D8C75}" type="presParOf" srcId="{5478EBE2-4B5A-4E2F-AD69-88A2C5D3DF64}" destId="{E12B53EA-8005-4A56-BEE2-E3B17E75899E}" srcOrd="2" destOrd="0" presId="urn:microsoft.com/office/officeart/2005/8/layout/orgChart1"/>
    <dgm:cxn modelId="{58662204-3523-4D59-8972-CD648EDF94CF}" type="presParOf" srcId="{5E61DCB7-B28E-4118-9FE9-992597801AD5}" destId="{811511FA-1ED9-4BD4-BFCE-0F8DC5F31870}" srcOrd="2" destOrd="0" presId="urn:microsoft.com/office/officeart/2005/8/layout/orgChart1"/>
    <dgm:cxn modelId="{AE9CB6CD-591C-4BF7-B9BC-876BE78160D3}" type="presParOf" srcId="{5E61DCB7-B28E-4118-9FE9-992597801AD5}" destId="{6B5AD139-74D0-4B82-850A-32E2F5311771}" srcOrd="3" destOrd="0" presId="urn:microsoft.com/office/officeart/2005/8/layout/orgChart1"/>
    <dgm:cxn modelId="{57F2746D-2360-4031-BFEF-BA0DC86191DA}" type="presParOf" srcId="{6B5AD139-74D0-4B82-850A-32E2F5311771}" destId="{6A058653-A9D1-47A0-871F-38104EDE3390}" srcOrd="0" destOrd="0" presId="urn:microsoft.com/office/officeart/2005/8/layout/orgChart1"/>
    <dgm:cxn modelId="{A072B446-937C-4080-9696-DF90C1970381}" type="presParOf" srcId="{6A058653-A9D1-47A0-871F-38104EDE3390}" destId="{C27F01F1-C0E1-4CBD-80E2-332942737E1D}" srcOrd="0" destOrd="0" presId="urn:microsoft.com/office/officeart/2005/8/layout/orgChart1"/>
    <dgm:cxn modelId="{AA3E50CD-BFA1-4443-A457-95AF100CA921}" type="presParOf" srcId="{6A058653-A9D1-47A0-871F-38104EDE3390}" destId="{DCF598B6-BC5B-4843-B837-598CE5515F69}" srcOrd="1" destOrd="0" presId="urn:microsoft.com/office/officeart/2005/8/layout/orgChart1"/>
    <dgm:cxn modelId="{3C2D697F-56D3-47EC-9DFA-FF1B2771C903}" type="presParOf" srcId="{6B5AD139-74D0-4B82-850A-32E2F5311771}" destId="{C0A83842-514C-4B73-BF6B-ECE67BCCE7EB}" srcOrd="1" destOrd="0" presId="urn:microsoft.com/office/officeart/2005/8/layout/orgChart1"/>
    <dgm:cxn modelId="{B9EE6EE8-64D7-4132-B306-13419B9AFA47}" type="presParOf" srcId="{C0A83842-514C-4B73-BF6B-ECE67BCCE7EB}" destId="{F38331FB-8A24-43F8-BA67-B6350D7711BB}" srcOrd="0" destOrd="0" presId="urn:microsoft.com/office/officeart/2005/8/layout/orgChart1"/>
    <dgm:cxn modelId="{5F84991F-1CEA-4D79-BABE-68CF08EC53C5}" type="presParOf" srcId="{C0A83842-514C-4B73-BF6B-ECE67BCCE7EB}" destId="{F5D4DC97-47B1-4314-81AB-A104333BD2C1}" srcOrd="1" destOrd="0" presId="urn:microsoft.com/office/officeart/2005/8/layout/orgChart1"/>
    <dgm:cxn modelId="{AB37EE21-9A03-40CB-8FC8-BDE7BFF4520E}" type="presParOf" srcId="{F5D4DC97-47B1-4314-81AB-A104333BD2C1}" destId="{9D381EC5-2D19-4E49-B5FD-CD7C2A6BD357}" srcOrd="0" destOrd="0" presId="urn:microsoft.com/office/officeart/2005/8/layout/orgChart1"/>
    <dgm:cxn modelId="{BB55D74F-49D9-4A42-8D7E-0EE40CE48FE2}" type="presParOf" srcId="{9D381EC5-2D19-4E49-B5FD-CD7C2A6BD357}" destId="{A76430EF-474A-472D-A330-2B013DE319CB}" srcOrd="0" destOrd="0" presId="urn:microsoft.com/office/officeart/2005/8/layout/orgChart1"/>
    <dgm:cxn modelId="{54DBBFF6-03D9-494B-B1FD-0C2969F05432}" type="presParOf" srcId="{9D381EC5-2D19-4E49-B5FD-CD7C2A6BD357}" destId="{75DAFE76-AD7D-4532-8B4E-B63895BD3904}" srcOrd="1" destOrd="0" presId="urn:microsoft.com/office/officeart/2005/8/layout/orgChart1"/>
    <dgm:cxn modelId="{0C371A93-9F8E-4CD7-83C2-C14D31A64B68}" type="presParOf" srcId="{F5D4DC97-47B1-4314-81AB-A104333BD2C1}" destId="{A997F150-E5B5-499A-9E6E-EFB2E837A25D}" srcOrd="1" destOrd="0" presId="urn:microsoft.com/office/officeart/2005/8/layout/orgChart1"/>
    <dgm:cxn modelId="{90E40B1C-81EA-4C39-901E-CE11A46DC6E6}" type="presParOf" srcId="{A997F150-E5B5-499A-9E6E-EFB2E837A25D}" destId="{48349261-CEDE-47A8-81A6-90281129223F}" srcOrd="0" destOrd="0" presId="urn:microsoft.com/office/officeart/2005/8/layout/orgChart1"/>
    <dgm:cxn modelId="{8228134D-213B-4199-9FFF-E0B3AC8CAC8E}" type="presParOf" srcId="{A997F150-E5B5-499A-9E6E-EFB2E837A25D}" destId="{7F502C5A-B600-4807-B24F-B09465AB480B}" srcOrd="1" destOrd="0" presId="urn:microsoft.com/office/officeart/2005/8/layout/orgChart1"/>
    <dgm:cxn modelId="{8FF03823-A89B-4794-AE6B-EE77924EF006}" type="presParOf" srcId="{7F502C5A-B600-4807-B24F-B09465AB480B}" destId="{DB698287-6AD0-44D4-9C15-53322A56917A}" srcOrd="0" destOrd="0" presId="urn:microsoft.com/office/officeart/2005/8/layout/orgChart1"/>
    <dgm:cxn modelId="{A4C51E70-C845-43AE-BAC4-10EE24E2FB06}" type="presParOf" srcId="{DB698287-6AD0-44D4-9C15-53322A56917A}" destId="{0F022209-82B4-4069-AD6C-DECFDACBA1E1}" srcOrd="0" destOrd="0" presId="urn:microsoft.com/office/officeart/2005/8/layout/orgChart1"/>
    <dgm:cxn modelId="{97B400A2-7348-489B-9BE3-A6BE0BADCBC8}" type="presParOf" srcId="{DB698287-6AD0-44D4-9C15-53322A56917A}" destId="{122076A4-466D-4392-B7D9-5F5ADC2628F8}" srcOrd="1" destOrd="0" presId="urn:microsoft.com/office/officeart/2005/8/layout/orgChart1"/>
    <dgm:cxn modelId="{20C49A11-8AC5-4FE1-ACD5-8B20DC77A92C}" type="presParOf" srcId="{7F502C5A-B600-4807-B24F-B09465AB480B}" destId="{FE3169A0-C49F-437F-B9DF-A865DE116906}" srcOrd="1" destOrd="0" presId="urn:microsoft.com/office/officeart/2005/8/layout/orgChart1"/>
    <dgm:cxn modelId="{43EE78F8-1222-4F3D-9C74-A035802E13FD}" type="presParOf" srcId="{FE3169A0-C49F-437F-B9DF-A865DE116906}" destId="{969EE860-D1C0-4646-8E0C-41D4E79CF6BF}" srcOrd="0" destOrd="0" presId="urn:microsoft.com/office/officeart/2005/8/layout/orgChart1"/>
    <dgm:cxn modelId="{5EBBB73E-3F4A-4313-9309-382302A16F9A}" type="presParOf" srcId="{FE3169A0-C49F-437F-B9DF-A865DE116906}" destId="{51503648-46A4-410C-9851-62FBDDD6CC99}" srcOrd="1" destOrd="0" presId="urn:microsoft.com/office/officeart/2005/8/layout/orgChart1"/>
    <dgm:cxn modelId="{2081B073-7098-4B23-83D7-66EC9CEFBBE4}" type="presParOf" srcId="{51503648-46A4-410C-9851-62FBDDD6CC99}" destId="{EF03E024-C28E-4AAF-ACBD-89AB90AA3C94}" srcOrd="0" destOrd="0" presId="urn:microsoft.com/office/officeart/2005/8/layout/orgChart1"/>
    <dgm:cxn modelId="{9F14769D-370C-4192-BFDA-4EEA84E3A102}" type="presParOf" srcId="{EF03E024-C28E-4AAF-ACBD-89AB90AA3C94}" destId="{4FD67F30-E959-4DCE-9FC5-E770C88FABEB}" srcOrd="0" destOrd="0" presId="urn:microsoft.com/office/officeart/2005/8/layout/orgChart1"/>
    <dgm:cxn modelId="{8ECDD723-7ACB-460F-93EE-127821F364D8}" type="presParOf" srcId="{EF03E024-C28E-4AAF-ACBD-89AB90AA3C94}" destId="{619568F0-4D1F-4D5C-B561-C053A83F7AE4}" srcOrd="1" destOrd="0" presId="urn:microsoft.com/office/officeart/2005/8/layout/orgChart1"/>
    <dgm:cxn modelId="{BDC5E8DB-A09B-490D-8E2F-BBF55EB2F033}" type="presParOf" srcId="{51503648-46A4-410C-9851-62FBDDD6CC99}" destId="{B4090E39-8FF6-41C2-AF3E-8044BC37D1E5}" srcOrd="1" destOrd="0" presId="urn:microsoft.com/office/officeart/2005/8/layout/orgChart1"/>
    <dgm:cxn modelId="{2F260F5C-64DE-4519-B535-6CE4E6EAAE4C}" type="presParOf" srcId="{51503648-46A4-410C-9851-62FBDDD6CC99}" destId="{E0D7C5C5-2875-4BB9-8FD5-F9BD169F6DE3}" srcOrd="2" destOrd="0" presId="urn:microsoft.com/office/officeart/2005/8/layout/orgChart1"/>
    <dgm:cxn modelId="{5AFDD3A3-53D1-4560-AA51-F4CB7D0047C5}" type="presParOf" srcId="{7F502C5A-B600-4807-B24F-B09465AB480B}" destId="{23623F62-FF22-47A2-B66B-45727FDF03A5}" srcOrd="2" destOrd="0" presId="urn:microsoft.com/office/officeart/2005/8/layout/orgChart1"/>
    <dgm:cxn modelId="{FC24CDA4-F9E6-4757-948C-CE4E66D49C40}" type="presParOf" srcId="{F5D4DC97-47B1-4314-81AB-A104333BD2C1}" destId="{089D4835-3642-45CD-B305-B1DD2ED6798C}" srcOrd="2" destOrd="0" presId="urn:microsoft.com/office/officeart/2005/8/layout/orgChart1"/>
    <dgm:cxn modelId="{C33B3F69-4BF4-4C41-A486-DBE3656A6387}" type="presParOf" srcId="{C0A83842-514C-4B73-BF6B-ECE67BCCE7EB}" destId="{F582AF67-A123-4CB6-883D-A008626E0027}" srcOrd="2" destOrd="0" presId="urn:microsoft.com/office/officeart/2005/8/layout/orgChart1"/>
    <dgm:cxn modelId="{40BEBFFB-0CEB-4B24-8DB9-8B588CC00FDE}" type="presParOf" srcId="{C0A83842-514C-4B73-BF6B-ECE67BCCE7EB}" destId="{F6771805-DAC4-4876-90B7-241C25BD51D3}" srcOrd="3" destOrd="0" presId="urn:microsoft.com/office/officeart/2005/8/layout/orgChart1"/>
    <dgm:cxn modelId="{57C7F481-6398-4533-8217-B043B4F28A32}" type="presParOf" srcId="{F6771805-DAC4-4876-90B7-241C25BD51D3}" destId="{986ECF47-E447-4080-B435-5B9D28813BBE}" srcOrd="0" destOrd="0" presId="urn:microsoft.com/office/officeart/2005/8/layout/orgChart1"/>
    <dgm:cxn modelId="{437C7593-D257-44A0-82E9-A27E51E5472A}" type="presParOf" srcId="{986ECF47-E447-4080-B435-5B9D28813BBE}" destId="{2D098EA7-7ED6-43D0-BC14-583C6D7D49A5}" srcOrd="0" destOrd="0" presId="urn:microsoft.com/office/officeart/2005/8/layout/orgChart1"/>
    <dgm:cxn modelId="{FF4FC5B0-0E70-4BEC-B1E6-9B5891577A46}" type="presParOf" srcId="{986ECF47-E447-4080-B435-5B9D28813BBE}" destId="{752E9369-21C1-4C27-9E74-BA0CC65093EC}" srcOrd="1" destOrd="0" presId="urn:microsoft.com/office/officeart/2005/8/layout/orgChart1"/>
    <dgm:cxn modelId="{0E71B947-9BEF-4FCC-AACC-EF4946A74908}" type="presParOf" srcId="{F6771805-DAC4-4876-90B7-241C25BD51D3}" destId="{56AFC09D-D4B6-499B-9E1A-64BDA79B2C7D}" srcOrd="1" destOrd="0" presId="urn:microsoft.com/office/officeart/2005/8/layout/orgChart1"/>
    <dgm:cxn modelId="{4429CB63-9D3B-46A1-9F60-F3B6D2C24C32}" type="presParOf" srcId="{F6771805-DAC4-4876-90B7-241C25BD51D3}" destId="{ACA82E63-87B7-4AF3-B96B-B924540B5402}" srcOrd="2" destOrd="0" presId="urn:microsoft.com/office/officeart/2005/8/layout/orgChart1"/>
    <dgm:cxn modelId="{AED8A2AD-D59B-447D-A4F3-0C63D42F5651}" type="presParOf" srcId="{C0A83842-514C-4B73-BF6B-ECE67BCCE7EB}" destId="{74933D64-5BA8-45FC-84DD-B35FF86D5957}" srcOrd="4" destOrd="0" presId="urn:microsoft.com/office/officeart/2005/8/layout/orgChart1"/>
    <dgm:cxn modelId="{862780FC-9440-4060-8D8D-D7ED21EB6A75}" type="presParOf" srcId="{C0A83842-514C-4B73-BF6B-ECE67BCCE7EB}" destId="{C45599E6-2206-4D6A-BEDB-50FDF8FAF3E7}" srcOrd="5" destOrd="0" presId="urn:microsoft.com/office/officeart/2005/8/layout/orgChart1"/>
    <dgm:cxn modelId="{9139D828-54B0-4175-9B70-C3D237E17D52}" type="presParOf" srcId="{C45599E6-2206-4D6A-BEDB-50FDF8FAF3E7}" destId="{56202FD7-86F0-449A-A756-7F54187FE832}" srcOrd="0" destOrd="0" presId="urn:microsoft.com/office/officeart/2005/8/layout/orgChart1"/>
    <dgm:cxn modelId="{8F90B2F0-6814-4767-9580-36488078C0F8}" type="presParOf" srcId="{56202FD7-86F0-449A-A756-7F54187FE832}" destId="{1061685A-52AA-4084-B0F6-23282283FE1D}" srcOrd="0" destOrd="0" presId="urn:microsoft.com/office/officeart/2005/8/layout/orgChart1"/>
    <dgm:cxn modelId="{1CD25DF2-E13B-421D-B785-EF74A5833E4E}" type="presParOf" srcId="{56202FD7-86F0-449A-A756-7F54187FE832}" destId="{9C456DAC-6B36-4089-B427-8C81C33CE43B}" srcOrd="1" destOrd="0" presId="urn:microsoft.com/office/officeart/2005/8/layout/orgChart1"/>
    <dgm:cxn modelId="{B84279C1-D2E4-4439-94AE-B37F0EE25ABC}" type="presParOf" srcId="{C45599E6-2206-4D6A-BEDB-50FDF8FAF3E7}" destId="{78336E4F-1188-4003-981E-3429C88F0B36}" srcOrd="1" destOrd="0" presId="urn:microsoft.com/office/officeart/2005/8/layout/orgChart1"/>
    <dgm:cxn modelId="{5F662F8C-2214-4A9F-949D-1CB4A37F2CA1}" type="presParOf" srcId="{78336E4F-1188-4003-981E-3429C88F0B36}" destId="{D497C2C2-E793-449F-9A6D-40B8E7A040D9}" srcOrd="0" destOrd="0" presId="urn:microsoft.com/office/officeart/2005/8/layout/orgChart1"/>
    <dgm:cxn modelId="{9966AC94-1E27-44B9-90F1-A999B7957E21}" type="presParOf" srcId="{78336E4F-1188-4003-981E-3429C88F0B36}" destId="{6BBBE964-46AC-42B6-AED3-90B1573EBE41}" srcOrd="1" destOrd="0" presId="urn:microsoft.com/office/officeart/2005/8/layout/orgChart1"/>
    <dgm:cxn modelId="{B536FECB-2A15-4C12-8166-A5778F7E4783}" type="presParOf" srcId="{6BBBE964-46AC-42B6-AED3-90B1573EBE41}" destId="{49F309B0-5535-4D41-8854-BFB88A3FBA3A}" srcOrd="0" destOrd="0" presId="urn:microsoft.com/office/officeart/2005/8/layout/orgChart1"/>
    <dgm:cxn modelId="{2A26A0C4-9537-41C7-84C7-75BFF1638DF2}" type="presParOf" srcId="{49F309B0-5535-4D41-8854-BFB88A3FBA3A}" destId="{CF2F3B77-2751-46EE-94DF-CC225374F43B}" srcOrd="0" destOrd="0" presId="urn:microsoft.com/office/officeart/2005/8/layout/orgChart1"/>
    <dgm:cxn modelId="{3775AC15-A3BE-4BFF-8ABF-95899FB11BEA}" type="presParOf" srcId="{49F309B0-5535-4D41-8854-BFB88A3FBA3A}" destId="{AF8A09D8-8EF0-4FBA-B243-91CA6860FD9D}" srcOrd="1" destOrd="0" presId="urn:microsoft.com/office/officeart/2005/8/layout/orgChart1"/>
    <dgm:cxn modelId="{6B4F2838-CCAE-43E5-B5B2-D1FC9D57C79C}" type="presParOf" srcId="{6BBBE964-46AC-42B6-AED3-90B1573EBE41}" destId="{435C6168-5870-46B3-A5F4-1E7EF092C8D6}" srcOrd="1" destOrd="0" presId="urn:microsoft.com/office/officeart/2005/8/layout/orgChart1"/>
    <dgm:cxn modelId="{3C0F3518-ED5D-4350-B6D0-0FBD73D89D64}" type="presParOf" srcId="{6BBBE964-46AC-42B6-AED3-90B1573EBE41}" destId="{D50C83BD-3FB1-4E5A-9EF8-6440A9757512}" srcOrd="2" destOrd="0" presId="urn:microsoft.com/office/officeart/2005/8/layout/orgChart1"/>
    <dgm:cxn modelId="{ACEF0F40-9E86-4E27-AF2B-9F1FFCDE0C83}" type="presParOf" srcId="{78336E4F-1188-4003-981E-3429C88F0B36}" destId="{C6E0B87B-DEB6-420F-8CDA-06937A64E9FF}" srcOrd="2" destOrd="0" presId="urn:microsoft.com/office/officeart/2005/8/layout/orgChart1"/>
    <dgm:cxn modelId="{520A9C48-8BAD-487E-B81C-7596CAEA8BB7}" type="presParOf" srcId="{78336E4F-1188-4003-981E-3429C88F0B36}" destId="{DD851F15-10FC-4D6A-8772-08D13F6B6A3F}" srcOrd="3" destOrd="0" presId="urn:microsoft.com/office/officeart/2005/8/layout/orgChart1"/>
    <dgm:cxn modelId="{9854DCBB-F6E4-4752-90F5-1B0E93094CC9}" type="presParOf" srcId="{DD851F15-10FC-4D6A-8772-08D13F6B6A3F}" destId="{88E113FB-B6B0-4868-BE39-0890AB92060D}" srcOrd="0" destOrd="0" presId="urn:microsoft.com/office/officeart/2005/8/layout/orgChart1"/>
    <dgm:cxn modelId="{710952AA-E11E-4540-AFAF-11E13177B3DF}" type="presParOf" srcId="{88E113FB-B6B0-4868-BE39-0890AB92060D}" destId="{BCEEBD69-6C02-418D-8349-8E4D4E3357F9}" srcOrd="0" destOrd="0" presId="urn:microsoft.com/office/officeart/2005/8/layout/orgChart1"/>
    <dgm:cxn modelId="{3ABC0FE4-F1EF-49AF-8ED2-BB71B8330242}" type="presParOf" srcId="{88E113FB-B6B0-4868-BE39-0890AB92060D}" destId="{2B6F7F35-AF6E-4D0E-848E-62BBB6DBB0B5}" srcOrd="1" destOrd="0" presId="urn:microsoft.com/office/officeart/2005/8/layout/orgChart1"/>
    <dgm:cxn modelId="{0667C7A1-00FA-4763-A5B0-570B03D2A326}" type="presParOf" srcId="{DD851F15-10FC-4D6A-8772-08D13F6B6A3F}" destId="{7843C319-E51C-404A-8F2E-FB5B1FDBE6B9}" srcOrd="1" destOrd="0" presId="urn:microsoft.com/office/officeart/2005/8/layout/orgChart1"/>
    <dgm:cxn modelId="{A85DA710-9EE7-4024-954B-A7EA2B5BB19A}" type="presParOf" srcId="{DD851F15-10FC-4D6A-8772-08D13F6B6A3F}" destId="{AEB305DB-6033-40E5-AFE2-DA9420F9C022}" srcOrd="2" destOrd="0" presId="urn:microsoft.com/office/officeart/2005/8/layout/orgChart1"/>
    <dgm:cxn modelId="{00164027-FDE1-41E8-BCBC-542A460DDC5F}" type="presParOf" srcId="{78336E4F-1188-4003-981E-3429C88F0B36}" destId="{463B454E-B445-4C36-8384-E2B463869A46}" srcOrd="4" destOrd="0" presId="urn:microsoft.com/office/officeart/2005/8/layout/orgChart1"/>
    <dgm:cxn modelId="{D75887F4-CFAA-4E89-AEAC-C01EBE10B0BE}" type="presParOf" srcId="{78336E4F-1188-4003-981E-3429C88F0B36}" destId="{5B8D0E9C-CFD3-4A6F-9109-2DD9D3D8CAC1}" srcOrd="5" destOrd="0" presId="urn:microsoft.com/office/officeart/2005/8/layout/orgChart1"/>
    <dgm:cxn modelId="{0480DEC3-6ABD-4736-8433-250A8180F801}" type="presParOf" srcId="{5B8D0E9C-CFD3-4A6F-9109-2DD9D3D8CAC1}" destId="{7BF7EFA2-6C02-4333-B084-4A1951AE6B4D}" srcOrd="0" destOrd="0" presId="urn:microsoft.com/office/officeart/2005/8/layout/orgChart1"/>
    <dgm:cxn modelId="{E15AA5D1-5130-4559-92D8-551FC17E24EE}" type="presParOf" srcId="{7BF7EFA2-6C02-4333-B084-4A1951AE6B4D}" destId="{54FAEA71-4FA4-450F-AEC6-4458880C8266}" srcOrd="0" destOrd="0" presId="urn:microsoft.com/office/officeart/2005/8/layout/orgChart1"/>
    <dgm:cxn modelId="{CBB835C3-4574-4844-BDE7-0D6243A2EE5B}" type="presParOf" srcId="{7BF7EFA2-6C02-4333-B084-4A1951AE6B4D}" destId="{D01F6ACA-16C3-4FE0-962E-AF960C26A77C}" srcOrd="1" destOrd="0" presId="urn:microsoft.com/office/officeart/2005/8/layout/orgChart1"/>
    <dgm:cxn modelId="{0C1DDE9D-DD3A-4494-AA4D-B0A0A3503FD6}" type="presParOf" srcId="{5B8D0E9C-CFD3-4A6F-9109-2DD9D3D8CAC1}" destId="{FB486A05-18AF-4973-B1BD-FD1069458304}" srcOrd="1" destOrd="0" presId="urn:microsoft.com/office/officeart/2005/8/layout/orgChart1"/>
    <dgm:cxn modelId="{D3BDEF13-0CCB-4702-B01C-6BE7F21ED11A}" type="presParOf" srcId="{5B8D0E9C-CFD3-4A6F-9109-2DD9D3D8CAC1}" destId="{C75BFAEF-44D6-495C-A367-C2164DD99F4D}" srcOrd="2" destOrd="0" presId="urn:microsoft.com/office/officeart/2005/8/layout/orgChart1"/>
    <dgm:cxn modelId="{D4C753C3-1D57-422E-95B6-0193AC437614}" type="presParOf" srcId="{78336E4F-1188-4003-981E-3429C88F0B36}" destId="{347D259B-5BE2-4CAA-9E6E-95502A1B6CAD}" srcOrd="6" destOrd="0" presId="urn:microsoft.com/office/officeart/2005/8/layout/orgChart1"/>
    <dgm:cxn modelId="{B86C982B-0282-4816-ACDA-3E30BDD19947}" type="presParOf" srcId="{78336E4F-1188-4003-981E-3429C88F0B36}" destId="{A80A1F26-5B0D-47DC-9E1E-9990F543603E}" srcOrd="7" destOrd="0" presId="urn:microsoft.com/office/officeart/2005/8/layout/orgChart1"/>
    <dgm:cxn modelId="{81DC8DEE-D508-42DF-B5C9-588DE42C5A95}" type="presParOf" srcId="{A80A1F26-5B0D-47DC-9E1E-9990F543603E}" destId="{272218EE-E5CD-4CBF-8E05-3E49F39B6AAA}" srcOrd="0" destOrd="0" presId="urn:microsoft.com/office/officeart/2005/8/layout/orgChart1"/>
    <dgm:cxn modelId="{05BFE881-C8FE-4C6A-83A9-8D8957A16ED1}" type="presParOf" srcId="{272218EE-E5CD-4CBF-8E05-3E49F39B6AAA}" destId="{7B671F6D-4DE2-4592-9292-33F4CF825A6F}" srcOrd="0" destOrd="0" presId="urn:microsoft.com/office/officeart/2005/8/layout/orgChart1"/>
    <dgm:cxn modelId="{636811D3-79F1-48EF-BB5C-A4F27BDE4C9A}" type="presParOf" srcId="{272218EE-E5CD-4CBF-8E05-3E49F39B6AAA}" destId="{AD95922F-D1CE-43D0-A2D0-E877C7A51DC1}" srcOrd="1" destOrd="0" presId="urn:microsoft.com/office/officeart/2005/8/layout/orgChart1"/>
    <dgm:cxn modelId="{C87AF414-90F0-45B9-B74E-6E8B9FA6D805}" type="presParOf" srcId="{A80A1F26-5B0D-47DC-9E1E-9990F543603E}" destId="{9D6F5EF1-8527-4F54-85B9-AEE2EA40D2ED}" srcOrd="1" destOrd="0" presId="urn:microsoft.com/office/officeart/2005/8/layout/orgChart1"/>
    <dgm:cxn modelId="{14E78664-9250-4FDA-B9B2-BF46969B4CC1}" type="presParOf" srcId="{A80A1F26-5B0D-47DC-9E1E-9990F543603E}" destId="{A8003AF8-E0F9-4BB9-8D56-7221BA927EC9}" srcOrd="2" destOrd="0" presId="urn:microsoft.com/office/officeart/2005/8/layout/orgChart1"/>
    <dgm:cxn modelId="{321E8B49-BBDA-404C-BE04-8B437E219E1D}" type="presParOf" srcId="{C45599E6-2206-4D6A-BEDB-50FDF8FAF3E7}" destId="{C90534DB-267E-46D2-849F-BF82AFF9C2B0}" srcOrd="2" destOrd="0" presId="urn:microsoft.com/office/officeart/2005/8/layout/orgChart1"/>
    <dgm:cxn modelId="{28E31838-D983-4B3A-A0D5-AE94A04B92E5}" type="presParOf" srcId="{6B5AD139-74D0-4B82-850A-32E2F5311771}" destId="{678F2905-FAEC-4FE8-97AD-25B8A6ABF1A1}" srcOrd="2" destOrd="0" presId="urn:microsoft.com/office/officeart/2005/8/layout/orgChart1"/>
    <dgm:cxn modelId="{808093C2-4860-48BF-ABF4-7435D93E4978}" type="presParOf" srcId="{AA1A66A3-0882-4981-A972-6A22BCFE2ECA}" destId="{1BBFE683-AC99-4429-B694-A8F648D6A9D8}" srcOrd="2" destOrd="0" presId="urn:microsoft.com/office/officeart/2005/8/layout/orgChart1"/>
    <dgm:cxn modelId="{4323FE88-5ED6-44F6-8C65-1B11EE4D407B}" type="presParOf" srcId="{643E5BF3-5113-497C-A04B-77EF18632842}" destId="{8840A759-B75C-44BE-932F-A7C9E1C0EEFB}" srcOrd="6" destOrd="0" presId="urn:microsoft.com/office/officeart/2005/8/layout/orgChart1"/>
    <dgm:cxn modelId="{67205C40-4789-400B-AA54-012012F3138B}" type="presParOf" srcId="{643E5BF3-5113-497C-A04B-77EF18632842}" destId="{CFB84C6E-8968-4834-BFC8-6BD289E64FFD}" srcOrd="7" destOrd="0" presId="urn:microsoft.com/office/officeart/2005/8/layout/orgChart1"/>
    <dgm:cxn modelId="{1E436194-4A08-410A-8473-30226B34DB5D}" type="presParOf" srcId="{CFB84C6E-8968-4834-BFC8-6BD289E64FFD}" destId="{8E0D4809-002B-49DF-85AB-5DC58D53DEA7}" srcOrd="0" destOrd="0" presId="urn:microsoft.com/office/officeart/2005/8/layout/orgChart1"/>
    <dgm:cxn modelId="{4A351D21-8722-467F-9AD3-F9F186883823}" type="presParOf" srcId="{8E0D4809-002B-49DF-85AB-5DC58D53DEA7}" destId="{3E61D4D8-FCEE-4895-BAA4-589D7616CD34}" srcOrd="0" destOrd="0" presId="urn:microsoft.com/office/officeart/2005/8/layout/orgChart1"/>
    <dgm:cxn modelId="{3A5D1EA0-941B-404D-A065-77088D687328}" type="presParOf" srcId="{8E0D4809-002B-49DF-85AB-5DC58D53DEA7}" destId="{FF1C519A-8E2D-4CD5-B477-F353844D3EC3}" srcOrd="1" destOrd="0" presId="urn:microsoft.com/office/officeart/2005/8/layout/orgChart1"/>
    <dgm:cxn modelId="{22B9E078-64D3-4BC2-8860-D444F1C84CE6}" type="presParOf" srcId="{CFB84C6E-8968-4834-BFC8-6BD289E64FFD}" destId="{AFB8E90D-987A-4733-96E6-82D436983B91}" srcOrd="1" destOrd="0" presId="urn:microsoft.com/office/officeart/2005/8/layout/orgChart1"/>
    <dgm:cxn modelId="{C3C6C3A8-5576-4170-A18D-8BD4CFAC6ED4}" type="presParOf" srcId="{AFB8E90D-987A-4733-96E6-82D436983B91}" destId="{EA28CB6D-EAB8-4FC8-ABEF-790848791499}" srcOrd="0" destOrd="0" presId="urn:microsoft.com/office/officeart/2005/8/layout/orgChart1"/>
    <dgm:cxn modelId="{6A73EE65-7520-4392-B58C-A472A4936588}" type="presParOf" srcId="{AFB8E90D-987A-4733-96E6-82D436983B91}" destId="{75092E2D-0B09-43E8-9E20-A0A8360FC9A6}" srcOrd="1" destOrd="0" presId="urn:microsoft.com/office/officeart/2005/8/layout/orgChart1"/>
    <dgm:cxn modelId="{36B324E6-CE3D-437D-8464-07F65B0CF288}" type="presParOf" srcId="{75092E2D-0B09-43E8-9E20-A0A8360FC9A6}" destId="{708B266D-8FC6-4C93-A916-BF41E083CD65}" srcOrd="0" destOrd="0" presId="urn:microsoft.com/office/officeart/2005/8/layout/orgChart1"/>
    <dgm:cxn modelId="{5B89CF91-F359-4C8A-87CA-720773B95440}" type="presParOf" srcId="{708B266D-8FC6-4C93-A916-BF41E083CD65}" destId="{CF93BFDA-6E27-47B8-82E8-1F7BC2799C33}" srcOrd="0" destOrd="0" presId="urn:microsoft.com/office/officeart/2005/8/layout/orgChart1"/>
    <dgm:cxn modelId="{931B97F9-15F1-4171-9932-A2662B675CCD}" type="presParOf" srcId="{708B266D-8FC6-4C93-A916-BF41E083CD65}" destId="{2206FA26-8698-49A5-A4F7-1085AD7C9878}" srcOrd="1" destOrd="0" presId="urn:microsoft.com/office/officeart/2005/8/layout/orgChart1"/>
    <dgm:cxn modelId="{0F51EB42-D1D6-46B0-A5F8-F704BC950D27}" type="presParOf" srcId="{75092E2D-0B09-43E8-9E20-A0A8360FC9A6}" destId="{93D18536-E333-4E87-BD77-2AF314A44974}" srcOrd="1" destOrd="0" presId="urn:microsoft.com/office/officeart/2005/8/layout/orgChart1"/>
    <dgm:cxn modelId="{2C2EA897-EA6A-444D-8593-84CA7A6B9D2C}" type="presParOf" srcId="{75092E2D-0B09-43E8-9E20-A0A8360FC9A6}" destId="{051DE494-B2A1-469F-83A4-60A6EA43999A}" srcOrd="2" destOrd="0" presId="urn:microsoft.com/office/officeart/2005/8/layout/orgChart1"/>
    <dgm:cxn modelId="{1AB78E2A-DF5A-43B3-9DE1-610A9C83CA6E}" type="presParOf" srcId="{AFB8E90D-987A-4733-96E6-82D436983B91}" destId="{3A55F20C-C8C8-41A5-AFB2-D3DED328816E}" srcOrd="2" destOrd="0" presId="urn:microsoft.com/office/officeart/2005/8/layout/orgChart1"/>
    <dgm:cxn modelId="{20E5DE40-06B4-43D9-A45D-279AC23F15C5}" type="presParOf" srcId="{AFB8E90D-987A-4733-96E6-82D436983B91}" destId="{E284301A-5815-49C3-9A1C-C302C30056B1}" srcOrd="3" destOrd="0" presId="urn:microsoft.com/office/officeart/2005/8/layout/orgChart1"/>
    <dgm:cxn modelId="{56AA0068-175A-4596-AC74-894DFBDA57D2}" type="presParOf" srcId="{E284301A-5815-49C3-9A1C-C302C30056B1}" destId="{4377C9B6-1C42-4D44-92F2-7AB1538BD9FD}" srcOrd="0" destOrd="0" presId="urn:microsoft.com/office/officeart/2005/8/layout/orgChart1"/>
    <dgm:cxn modelId="{8AD4A209-6FEC-4E1B-978C-0475FB757195}" type="presParOf" srcId="{4377C9B6-1C42-4D44-92F2-7AB1538BD9FD}" destId="{AF4030B3-E63F-4BDE-9F67-CD672C560A7C}" srcOrd="0" destOrd="0" presId="urn:microsoft.com/office/officeart/2005/8/layout/orgChart1"/>
    <dgm:cxn modelId="{C7867A05-1CAD-4512-97C1-683B24FCD834}" type="presParOf" srcId="{4377C9B6-1C42-4D44-92F2-7AB1538BD9FD}" destId="{69AD0AEF-BB7B-44E0-BD6B-48221339CA1F}" srcOrd="1" destOrd="0" presId="urn:microsoft.com/office/officeart/2005/8/layout/orgChart1"/>
    <dgm:cxn modelId="{F24D33DF-D813-4F9F-9949-67542BB98241}" type="presParOf" srcId="{E284301A-5815-49C3-9A1C-C302C30056B1}" destId="{9EEF370C-9C12-4757-A6E8-3D79421A14FB}" srcOrd="1" destOrd="0" presId="urn:microsoft.com/office/officeart/2005/8/layout/orgChart1"/>
    <dgm:cxn modelId="{3DB9B8A8-A666-49D1-A57A-442D80423BF7}" type="presParOf" srcId="{E284301A-5815-49C3-9A1C-C302C30056B1}" destId="{BD3EA4EF-8F9E-4FB5-AC1D-4E8D794B0597}" srcOrd="2" destOrd="0" presId="urn:microsoft.com/office/officeart/2005/8/layout/orgChart1"/>
    <dgm:cxn modelId="{3AEA2492-B27C-4727-80AC-420A7D6E675D}" type="presParOf" srcId="{AFB8E90D-987A-4733-96E6-82D436983B91}" destId="{1CFE1638-7F5B-484F-8BC5-D096B89930E3}" srcOrd="4" destOrd="0" presId="urn:microsoft.com/office/officeart/2005/8/layout/orgChart1"/>
    <dgm:cxn modelId="{98195B22-8A26-4CAC-A6AF-CB5A74ABFB78}" type="presParOf" srcId="{AFB8E90D-987A-4733-96E6-82D436983B91}" destId="{7D42FCC0-BCAD-4878-8CB4-80E1315B9CEB}" srcOrd="5" destOrd="0" presId="urn:microsoft.com/office/officeart/2005/8/layout/orgChart1"/>
    <dgm:cxn modelId="{686DD36F-3B72-4741-BDEB-62301E36ECF0}" type="presParOf" srcId="{7D42FCC0-BCAD-4878-8CB4-80E1315B9CEB}" destId="{D4D93947-86D3-405D-87C8-A75A676DA171}" srcOrd="0" destOrd="0" presId="urn:microsoft.com/office/officeart/2005/8/layout/orgChart1"/>
    <dgm:cxn modelId="{17ED400A-6F57-4BDC-A41F-CD606DE89858}" type="presParOf" srcId="{D4D93947-86D3-405D-87C8-A75A676DA171}" destId="{5A774A91-C4D2-4E94-A983-80B2ED3A17E2}" srcOrd="0" destOrd="0" presId="urn:microsoft.com/office/officeart/2005/8/layout/orgChart1"/>
    <dgm:cxn modelId="{F9455DF1-F8A7-4964-B5E0-08F591A25754}" type="presParOf" srcId="{D4D93947-86D3-405D-87C8-A75A676DA171}" destId="{944B36EE-07C8-4F33-BD3D-2298D8CB7EF5}" srcOrd="1" destOrd="0" presId="urn:microsoft.com/office/officeart/2005/8/layout/orgChart1"/>
    <dgm:cxn modelId="{BA33DB98-D2D3-4AF1-A755-808DDE7BBD0A}" type="presParOf" srcId="{7D42FCC0-BCAD-4878-8CB4-80E1315B9CEB}" destId="{964C9103-D49E-44CA-AE1F-5E48B3B27946}" srcOrd="1" destOrd="0" presId="urn:microsoft.com/office/officeart/2005/8/layout/orgChart1"/>
    <dgm:cxn modelId="{6604145D-2E55-4943-BDF5-A2D0C273A5D9}" type="presParOf" srcId="{7D42FCC0-BCAD-4878-8CB4-80E1315B9CEB}" destId="{0C07D98D-7381-4E25-ABBC-D2F20F09864B}" srcOrd="2" destOrd="0" presId="urn:microsoft.com/office/officeart/2005/8/layout/orgChart1"/>
    <dgm:cxn modelId="{F9CD1FE9-36ED-4388-A88C-33DB8D01F8D1}" type="presParOf" srcId="{CFB84C6E-8968-4834-BFC8-6BD289E64FFD}" destId="{23DBFC9D-1D94-404B-AF7C-3EBBB2EE0230}" srcOrd="2" destOrd="0" presId="urn:microsoft.com/office/officeart/2005/8/layout/orgChart1"/>
    <dgm:cxn modelId="{A9030DAC-7AC3-4CD3-B4EE-C93C22AB2C43}" type="presParOf" srcId="{643E5BF3-5113-497C-A04B-77EF18632842}" destId="{5AC14B9D-1A9E-47DA-B732-F3677B35D697}" srcOrd="8" destOrd="0" presId="urn:microsoft.com/office/officeart/2005/8/layout/orgChart1"/>
    <dgm:cxn modelId="{4E4AAA39-962F-4E94-B2F5-32A0CB853F4E}" type="presParOf" srcId="{643E5BF3-5113-497C-A04B-77EF18632842}" destId="{96BF0DB0-D073-4D96-99D1-697571286260}" srcOrd="9" destOrd="0" presId="urn:microsoft.com/office/officeart/2005/8/layout/orgChart1"/>
    <dgm:cxn modelId="{DB44AA03-5552-47D2-9CE6-4CAA7955FEC0}" type="presParOf" srcId="{96BF0DB0-D073-4D96-99D1-697571286260}" destId="{848DB5B5-A35C-4EF0-AC2B-192322738C24}" srcOrd="0" destOrd="0" presId="urn:microsoft.com/office/officeart/2005/8/layout/orgChart1"/>
    <dgm:cxn modelId="{CDCA07D5-1C48-46C2-9E8B-B0247D246786}" type="presParOf" srcId="{848DB5B5-A35C-4EF0-AC2B-192322738C24}" destId="{2F6ED515-E7B9-47E0-8197-E0DDB37F0E72}" srcOrd="0" destOrd="0" presId="urn:microsoft.com/office/officeart/2005/8/layout/orgChart1"/>
    <dgm:cxn modelId="{B584C5B4-37D2-4084-ABD2-259F0EAB1FE1}" type="presParOf" srcId="{848DB5B5-A35C-4EF0-AC2B-192322738C24}" destId="{EF493D4C-8545-41AF-A94E-22A327964C06}" srcOrd="1" destOrd="0" presId="urn:microsoft.com/office/officeart/2005/8/layout/orgChart1"/>
    <dgm:cxn modelId="{FC24DFF0-39A9-4599-BE39-B18D0DB18519}" type="presParOf" srcId="{96BF0DB0-D073-4D96-99D1-697571286260}" destId="{3887479B-5210-4DEF-BD97-A84875F28ACC}" srcOrd="1" destOrd="0" presId="urn:microsoft.com/office/officeart/2005/8/layout/orgChart1"/>
    <dgm:cxn modelId="{D1C9A157-E411-4272-9DD9-77BD8CF7D2A3}" type="presParOf" srcId="{3887479B-5210-4DEF-BD97-A84875F28ACC}" destId="{CFF02B6C-927A-4CDC-9D47-B6E539B9B599}" srcOrd="0" destOrd="0" presId="urn:microsoft.com/office/officeart/2005/8/layout/orgChart1"/>
    <dgm:cxn modelId="{88C3D3AA-819B-4613-9A28-083C45E1610D}" type="presParOf" srcId="{3887479B-5210-4DEF-BD97-A84875F28ACC}" destId="{07EFC62D-52F7-435A-9728-AAEAD75A2D30}" srcOrd="1" destOrd="0" presId="urn:microsoft.com/office/officeart/2005/8/layout/orgChart1"/>
    <dgm:cxn modelId="{7E6EEECA-6003-42AE-8910-AE405936C4A5}" type="presParOf" srcId="{07EFC62D-52F7-435A-9728-AAEAD75A2D30}" destId="{6EDAF35B-1CF1-423D-9353-FB3480674074}" srcOrd="0" destOrd="0" presId="urn:microsoft.com/office/officeart/2005/8/layout/orgChart1"/>
    <dgm:cxn modelId="{3B8238BF-B0F0-4D3B-A723-D4A6B044DCB9}" type="presParOf" srcId="{6EDAF35B-1CF1-423D-9353-FB3480674074}" destId="{120D2FC2-DAA4-4B8B-A1DB-ABCF633EFC34}" srcOrd="0" destOrd="0" presId="urn:microsoft.com/office/officeart/2005/8/layout/orgChart1"/>
    <dgm:cxn modelId="{8F8F4920-4DF4-4F8C-ABCB-7660441F56DE}" type="presParOf" srcId="{6EDAF35B-1CF1-423D-9353-FB3480674074}" destId="{C597F254-BE11-495D-82C2-B3A33891EEF8}" srcOrd="1" destOrd="0" presId="urn:microsoft.com/office/officeart/2005/8/layout/orgChart1"/>
    <dgm:cxn modelId="{F5F5CA5F-3BDE-4659-AD96-936EB12BEC75}" type="presParOf" srcId="{07EFC62D-52F7-435A-9728-AAEAD75A2D30}" destId="{A57C2C51-707E-4B6D-80A0-9069B3376B94}" srcOrd="1" destOrd="0" presId="urn:microsoft.com/office/officeart/2005/8/layout/orgChart1"/>
    <dgm:cxn modelId="{D1296D9E-9CDC-4C51-822E-CB1BB1C97C64}" type="presParOf" srcId="{07EFC62D-52F7-435A-9728-AAEAD75A2D30}" destId="{142C32D7-163A-4637-85FE-EB1C17271C1A}" srcOrd="2" destOrd="0" presId="urn:microsoft.com/office/officeart/2005/8/layout/orgChart1"/>
    <dgm:cxn modelId="{2C229DA4-C3DE-4C03-86D6-0C59E36C07DE}" type="presParOf" srcId="{3887479B-5210-4DEF-BD97-A84875F28ACC}" destId="{33E5AF16-1969-459D-929D-C779B7EFCE6A}" srcOrd="2" destOrd="0" presId="urn:microsoft.com/office/officeart/2005/8/layout/orgChart1"/>
    <dgm:cxn modelId="{9086EAFF-B4B4-47A5-B802-B4AECFB0F650}" type="presParOf" srcId="{3887479B-5210-4DEF-BD97-A84875F28ACC}" destId="{A3BE32E7-98BB-412C-AB73-6263AE58A806}" srcOrd="3" destOrd="0" presId="urn:microsoft.com/office/officeart/2005/8/layout/orgChart1"/>
    <dgm:cxn modelId="{F6F3E1EE-C4F5-49F8-B7E5-8C5563D9DBD3}" type="presParOf" srcId="{A3BE32E7-98BB-412C-AB73-6263AE58A806}" destId="{B1EB17D2-AE09-4703-A7F0-8D082181D13F}" srcOrd="0" destOrd="0" presId="urn:microsoft.com/office/officeart/2005/8/layout/orgChart1"/>
    <dgm:cxn modelId="{D82E21E0-40EA-4756-914A-68402F132980}" type="presParOf" srcId="{B1EB17D2-AE09-4703-A7F0-8D082181D13F}" destId="{D2481983-C34D-42FD-85A4-4A7E1533F9AB}" srcOrd="0" destOrd="0" presId="urn:microsoft.com/office/officeart/2005/8/layout/orgChart1"/>
    <dgm:cxn modelId="{EB603CFF-D0FE-436F-BBC9-A9A53A2E2484}" type="presParOf" srcId="{B1EB17D2-AE09-4703-A7F0-8D082181D13F}" destId="{B2FB850B-1738-47A9-8F36-EFF863C781E8}" srcOrd="1" destOrd="0" presId="urn:microsoft.com/office/officeart/2005/8/layout/orgChart1"/>
    <dgm:cxn modelId="{856EBD3A-FCE6-4D3A-A3A1-42046EA16722}" type="presParOf" srcId="{A3BE32E7-98BB-412C-AB73-6263AE58A806}" destId="{2A2A230D-AC82-475B-ACD0-C02932B14A03}" srcOrd="1" destOrd="0" presId="urn:microsoft.com/office/officeart/2005/8/layout/orgChart1"/>
    <dgm:cxn modelId="{5D6B7626-F1D7-4D91-92D1-762324325F5C}" type="presParOf" srcId="{A3BE32E7-98BB-412C-AB73-6263AE58A806}" destId="{9FB3D02F-3F4C-4C3A-9DF4-F7F9FAF37D13}" srcOrd="2" destOrd="0" presId="urn:microsoft.com/office/officeart/2005/8/layout/orgChart1"/>
    <dgm:cxn modelId="{F764ACE1-D7C8-4373-BAC0-381D79DE2284}" type="presParOf" srcId="{3887479B-5210-4DEF-BD97-A84875F28ACC}" destId="{54F71912-5507-473B-94CB-E6F0E559688F}" srcOrd="4" destOrd="0" presId="urn:microsoft.com/office/officeart/2005/8/layout/orgChart1"/>
    <dgm:cxn modelId="{DE7DE095-F82C-4842-8041-DB711B356A5E}" type="presParOf" srcId="{3887479B-5210-4DEF-BD97-A84875F28ACC}" destId="{E188CDB1-9551-4881-AAFC-4E4D2C1D6C27}" srcOrd="5" destOrd="0" presId="urn:microsoft.com/office/officeart/2005/8/layout/orgChart1"/>
    <dgm:cxn modelId="{2F26A392-0061-4F31-9F2F-EF3872C03753}" type="presParOf" srcId="{E188CDB1-9551-4881-AAFC-4E4D2C1D6C27}" destId="{8EFE4A1B-0E41-4DA2-A273-2320060D9219}" srcOrd="0" destOrd="0" presId="urn:microsoft.com/office/officeart/2005/8/layout/orgChart1"/>
    <dgm:cxn modelId="{DA65476F-A5EF-4F5B-AE17-18C9C06E186F}" type="presParOf" srcId="{8EFE4A1B-0E41-4DA2-A273-2320060D9219}" destId="{DBD2A82A-3029-43F6-9561-920A249FD7D9}" srcOrd="0" destOrd="0" presId="urn:microsoft.com/office/officeart/2005/8/layout/orgChart1"/>
    <dgm:cxn modelId="{184055BF-020C-4C57-996F-FB025523E69D}" type="presParOf" srcId="{8EFE4A1B-0E41-4DA2-A273-2320060D9219}" destId="{F67C758B-7EF8-45B9-AF2F-C04CD0AE7D5B}" srcOrd="1" destOrd="0" presId="urn:microsoft.com/office/officeart/2005/8/layout/orgChart1"/>
    <dgm:cxn modelId="{C3DA3B86-58F7-4597-AE6D-08EE85F96FE1}" type="presParOf" srcId="{E188CDB1-9551-4881-AAFC-4E4D2C1D6C27}" destId="{4AAF6383-312B-4902-923F-0AE1ED79E91F}" srcOrd="1" destOrd="0" presId="urn:microsoft.com/office/officeart/2005/8/layout/orgChart1"/>
    <dgm:cxn modelId="{8E2D3C7D-2902-450D-8285-FB603C3B55F7}" type="presParOf" srcId="{E188CDB1-9551-4881-AAFC-4E4D2C1D6C27}" destId="{E25F9DF1-D71B-4EE3-829A-04FCDD3BCAA4}" srcOrd="2" destOrd="0" presId="urn:microsoft.com/office/officeart/2005/8/layout/orgChart1"/>
    <dgm:cxn modelId="{D2667F3A-D79D-480D-B827-218190207AAC}" type="presParOf" srcId="{96BF0DB0-D073-4D96-99D1-697571286260}" destId="{380B0B29-B2C9-4644-BCB2-3E4B5BEBCC07}" srcOrd="2" destOrd="0" presId="urn:microsoft.com/office/officeart/2005/8/layout/orgChart1"/>
    <dgm:cxn modelId="{BEB2F621-8FF4-434B-A1BB-EBB8D1CA1D8C}" type="presParOf" srcId="{0CC31760-9F9C-44A4-8EFF-A561DE089CF1}" destId="{D42D897A-9B3C-4F14-8346-C5E92B5CFF4A}" srcOrd="2" destOrd="0" presId="urn:microsoft.com/office/officeart/2005/8/layout/orgChart1"/>
  </dgm:cxnLst>
  <dgm:bg/>
  <dgm:whole/>
  <dgm:extLst>
    <a:ext uri="http://schemas.microsoft.com/office/drawing/2008/diagram">
      <dsp:dataModelExt xmlns:dsp="http://schemas.microsoft.com/office/drawing/2008/diagram" xmlns="" relId="rId1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4F71912-5507-473B-94CB-E6F0E559688F}">
      <dsp:nvSpPr>
        <dsp:cNvPr id="0" name=""/>
        <dsp:cNvSpPr/>
      </dsp:nvSpPr>
      <dsp:spPr>
        <a:xfrm>
          <a:off x="5413444" y="777924"/>
          <a:ext cx="91440" cy="637936"/>
        </a:xfrm>
        <a:custGeom>
          <a:avLst/>
          <a:gdLst/>
          <a:ahLst/>
          <a:cxnLst/>
          <a:rect l="0" t="0" r="0" b="0"/>
          <a:pathLst>
            <a:path>
              <a:moveTo>
                <a:pt x="45720" y="0"/>
              </a:moveTo>
              <a:lnTo>
                <a:pt x="45720" y="637936"/>
              </a:lnTo>
              <a:lnTo>
                <a:pt x="96619" y="63793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E5AF16-1969-459D-929D-C779B7EFCE6A}">
      <dsp:nvSpPr>
        <dsp:cNvPr id="0" name=""/>
        <dsp:cNvSpPr/>
      </dsp:nvSpPr>
      <dsp:spPr>
        <a:xfrm>
          <a:off x="5413444" y="777924"/>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F02B6C-927A-4CDC-9D47-B6E539B9B599}">
      <dsp:nvSpPr>
        <dsp:cNvPr id="0" name=""/>
        <dsp:cNvSpPr/>
      </dsp:nvSpPr>
      <dsp:spPr>
        <a:xfrm>
          <a:off x="5413444" y="777924"/>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C14B9D-1A9E-47DA-B732-F3677B35D697}">
      <dsp:nvSpPr>
        <dsp:cNvPr id="0" name=""/>
        <dsp:cNvSpPr/>
      </dsp:nvSpPr>
      <dsp:spPr>
        <a:xfrm>
          <a:off x="3294251" y="491281"/>
          <a:ext cx="2300644" cy="91440"/>
        </a:xfrm>
        <a:custGeom>
          <a:avLst/>
          <a:gdLst/>
          <a:ahLst/>
          <a:cxnLst/>
          <a:rect l="0" t="0" r="0" b="0"/>
          <a:pathLst>
            <a:path>
              <a:moveTo>
                <a:pt x="0" y="45720"/>
              </a:moveTo>
              <a:lnTo>
                <a:pt x="0" y="81349"/>
              </a:lnTo>
              <a:lnTo>
                <a:pt x="2300644" y="81349"/>
              </a:lnTo>
              <a:lnTo>
                <a:pt x="2300644" y="11697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FE1638-7F5B-484F-8BC5-D096B89930E3}">
      <dsp:nvSpPr>
        <dsp:cNvPr id="0" name=""/>
        <dsp:cNvSpPr/>
      </dsp:nvSpPr>
      <dsp:spPr>
        <a:xfrm>
          <a:off x="5002857" y="777924"/>
          <a:ext cx="91440" cy="637936"/>
        </a:xfrm>
        <a:custGeom>
          <a:avLst/>
          <a:gdLst/>
          <a:ahLst/>
          <a:cxnLst/>
          <a:rect l="0" t="0" r="0" b="0"/>
          <a:pathLst>
            <a:path>
              <a:moveTo>
                <a:pt x="45720" y="0"/>
              </a:moveTo>
              <a:lnTo>
                <a:pt x="45720" y="637936"/>
              </a:lnTo>
              <a:lnTo>
                <a:pt x="96619" y="63793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55F20C-C8C8-41A5-AFB2-D3DED328816E}">
      <dsp:nvSpPr>
        <dsp:cNvPr id="0" name=""/>
        <dsp:cNvSpPr/>
      </dsp:nvSpPr>
      <dsp:spPr>
        <a:xfrm>
          <a:off x="5002857" y="777924"/>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8CB6D-EAB8-4FC8-ABEF-790848791499}">
      <dsp:nvSpPr>
        <dsp:cNvPr id="0" name=""/>
        <dsp:cNvSpPr/>
      </dsp:nvSpPr>
      <dsp:spPr>
        <a:xfrm>
          <a:off x="5002857" y="777924"/>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40A759-B75C-44BE-932F-A7C9E1C0EEFB}">
      <dsp:nvSpPr>
        <dsp:cNvPr id="0" name=""/>
        <dsp:cNvSpPr/>
      </dsp:nvSpPr>
      <dsp:spPr>
        <a:xfrm>
          <a:off x="3294251" y="491281"/>
          <a:ext cx="1890057" cy="91440"/>
        </a:xfrm>
        <a:custGeom>
          <a:avLst/>
          <a:gdLst/>
          <a:ahLst/>
          <a:cxnLst/>
          <a:rect l="0" t="0" r="0" b="0"/>
          <a:pathLst>
            <a:path>
              <a:moveTo>
                <a:pt x="0" y="45720"/>
              </a:moveTo>
              <a:lnTo>
                <a:pt x="0" y="81349"/>
              </a:lnTo>
              <a:lnTo>
                <a:pt x="1890057" y="81349"/>
              </a:lnTo>
              <a:lnTo>
                <a:pt x="1890057" y="11697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7D259B-5BE2-4CAA-9E6E-95502A1B6CAD}">
      <dsp:nvSpPr>
        <dsp:cNvPr id="0" name=""/>
        <dsp:cNvSpPr/>
      </dsp:nvSpPr>
      <dsp:spPr>
        <a:xfrm>
          <a:off x="4592270" y="1259770"/>
          <a:ext cx="91440" cy="878859"/>
        </a:xfrm>
        <a:custGeom>
          <a:avLst/>
          <a:gdLst/>
          <a:ahLst/>
          <a:cxnLst/>
          <a:rect l="0" t="0" r="0" b="0"/>
          <a:pathLst>
            <a:path>
              <a:moveTo>
                <a:pt x="45720" y="0"/>
              </a:moveTo>
              <a:lnTo>
                <a:pt x="45720" y="878859"/>
              </a:lnTo>
              <a:lnTo>
                <a:pt x="96619" y="878859"/>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3B454E-B445-4C36-8384-E2B463869A46}">
      <dsp:nvSpPr>
        <dsp:cNvPr id="0" name=""/>
        <dsp:cNvSpPr/>
      </dsp:nvSpPr>
      <dsp:spPr>
        <a:xfrm>
          <a:off x="4592270" y="1259770"/>
          <a:ext cx="91440" cy="637936"/>
        </a:xfrm>
        <a:custGeom>
          <a:avLst/>
          <a:gdLst/>
          <a:ahLst/>
          <a:cxnLst/>
          <a:rect l="0" t="0" r="0" b="0"/>
          <a:pathLst>
            <a:path>
              <a:moveTo>
                <a:pt x="45720" y="0"/>
              </a:moveTo>
              <a:lnTo>
                <a:pt x="45720" y="637936"/>
              </a:lnTo>
              <a:lnTo>
                <a:pt x="96619" y="63793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E0B87B-DEB6-420F-8CDA-06937A64E9FF}">
      <dsp:nvSpPr>
        <dsp:cNvPr id="0" name=""/>
        <dsp:cNvSpPr/>
      </dsp:nvSpPr>
      <dsp:spPr>
        <a:xfrm>
          <a:off x="4592270" y="1259770"/>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97C2C2-E793-449F-9A6D-40B8E7A040D9}">
      <dsp:nvSpPr>
        <dsp:cNvPr id="0" name=""/>
        <dsp:cNvSpPr/>
      </dsp:nvSpPr>
      <dsp:spPr>
        <a:xfrm>
          <a:off x="4592270" y="1259770"/>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933D64-5BA8-45FC-84DD-B35FF86D5957}">
      <dsp:nvSpPr>
        <dsp:cNvPr id="0" name=""/>
        <dsp:cNvSpPr/>
      </dsp:nvSpPr>
      <dsp:spPr>
        <a:xfrm>
          <a:off x="4363134" y="973127"/>
          <a:ext cx="410587" cy="91440"/>
        </a:xfrm>
        <a:custGeom>
          <a:avLst/>
          <a:gdLst/>
          <a:ahLst/>
          <a:cxnLst/>
          <a:rect l="0" t="0" r="0" b="0"/>
          <a:pathLst>
            <a:path>
              <a:moveTo>
                <a:pt x="0" y="45720"/>
              </a:moveTo>
              <a:lnTo>
                <a:pt x="0" y="81349"/>
              </a:lnTo>
              <a:lnTo>
                <a:pt x="410587" y="81349"/>
              </a:lnTo>
              <a:lnTo>
                <a:pt x="410587"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82AF67-A123-4CB6-883D-A008626E0027}">
      <dsp:nvSpPr>
        <dsp:cNvPr id="0" name=""/>
        <dsp:cNvSpPr/>
      </dsp:nvSpPr>
      <dsp:spPr>
        <a:xfrm>
          <a:off x="4317414" y="973127"/>
          <a:ext cx="91440" cy="91440"/>
        </a:xfrm>
        <a:custGeom>
          <a:avLst/>
          <a:gdLst/>
          <a:ahLst/>
          <a:cxnLst/>
          <a:rect l="0" t="0" r="0" b="0"/>
          <a:pathLst>
            <a:path>
              <a:moveTo>
                <a:pt x="45720" y="45720"/>
              </a:moveTo>
              <a:lnTo>
                <a:pt x="4572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9EE860-D1C0-4646-8E0C-41D4E79CF6BF}">
      <dsp:nvSpPr>
        <dsp:cNvPr id="0" name=""/>
        <dsp:cNvSpPr/>
      </dsp:nvSpPr>
      <dsp:spPr>
        <a:xfrm>
          <a:off x="3771096" y="1500693"/>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349261-CEDE-47A8-81A6-90281129223F}">
      <dsp:nvSpPr>
        <dsp:cNvPr id="0" name=""/>
        <dsp:cNvSpPr/>
      </dsp:nvSpPr>
      <dsp:spPr>
        <a:xfrm>
          <a:off x="3906827" y="1214050"/>
          <a:ext cx="91440" cy="91440"/>
        </a:xfrm>
        <a:custGeom>
          <a:avLst/>
          <a:gdLst/>
          <a:ahLst/>
          <a:cxnLst/>
          <a:rect l="0" t="0" r="0" b="0"/>
          <a:pathLst>
            <a:path>
              <a:moveTo>
                <a:pt x="45720" y="45720"/>
              </a:moveTo>
              <a:lnTo>
                <a:pt x="4572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8331FB-8A24-43F8-BA67-B6350D7711BB}">
      <dsp:nvSpPr>
        <dsp:cNvPr id="0" name=""/>
        <dsp:cNvSpPr/>
      </dsp:nvSpPr>
      <dsp:spPr>
        <a:xfrm>
          <a:off x="3952547" y="973127"/>
          <a:ext cx="410587" cy="91440"/>
        </a:xfrm>
        <a:custGeom>
          <a:avLst/>
          <a:gdLst/>
          <a:ahLst/>
          <a:cxnLst/>
          <a:rect l="0" t="0" r="0" b="0"/>
          <a:pathLst>
            <a:path>
              <a:moveTo>
                <a:pt x="410587" y="45720"/>
              </a:moveTo>
              <a:lnTo>
                <a:pt x="410587" y="81349"/>
              </a:lnTo>
              <a:lnTo>
                <a:pt x="0" y="81349"/>
              </a:lnTo>
              <a:lnTo>
                <a:pt x="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1511FA-1ED9-4BD4-BFCE-0F8DC5F31870}">
      <dsp:nvSpPr>
        <dsp:cNvPr id="0" name=""/>
        <dsp:cNvSpPr/>
      </dsp:nvSpPr>
      <dsp:spPr>
        <a:xfrm>
          <a:off x="3704838" y="732204"/>
          <a:ext cx="658296" cy="91440"/>
        </a:xfrm>
        <a:custGeom>
          <a:avLst/>
          <a:gdLst/>
          <a:ahLst/>
          <a:cxnLst/>
          <a:rect l="0" t="0" r="0" b="0"/>
          <a:pathLst>
            <a:path>
              <a:moveTo>
                <a:pt x="0" y="45720"/>
              </a:moveTo>
              <a:lnTo>
                <a:pt x="0" y="81349"/>
              </a:lnTo>
              <a:lnTo>
                <a:pt x="658296" y="81349"/>
              </a:lnTo>
              <a:lnTo>
                <a:pt x="658296"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310B6F-E5FD-4196-8FAE-775EB5A29D57}">
      <dsp:nvSpPr>
        <dsp:cNvPr id="0" name=""/>
        <dsp:cNvSpPr/>
      </dsp:nvSpPr>
      <dsp:spPr>
        <a:xfrm>
          <a:off x="3275677" y="1259770"/>
          <a:ext cx="91440" cy="878859"/>
        </a:xfrm>
        <a:custGeom>
          <a:avLst/>
          <a:gdLst/>
          <a:ahLst/>
          <a:cxnLst/>
          <a:rect l="0" t="0" r="0" b="0"/>
          <a:pathLst>
            <a:path>
              <a:moveTo>
                <a:pt x="45720" y="0"/>
              </a:moveTo>
              <a:lnTo>
                <a:pt x="45720" y="878859"/>
              </a:lnTo>
              <a:lnTo>
                <a:pt x="96619" y="878859"/>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92C917-F11D-4057-805B-88B669CCC922}">
      <dsp:nvSpPr>
        <dsp:cNvPr id="0" name=""/>
        <dsp:cNvSpPr/>
      </dsp:nvSpPr>
      <dsp:spPr>
        <a:xfrm>
          <a:off x="3275677" y="1259770"/>
          <a:ext cx="91440" cy="637936"/>
        </a:xfrm>
        <a:custGeom>
          <a:avLst/>
          <a:gdLst/>
          <a:ahLst/>
          <a:cxnLst/>
          <a:rect l="0" t="0" r="0" b="0"/>
          <a:pathLst>
            <a:path>
              <a:moveTo>
                <a:pt x="45720" y="0"/>
              </a:moveTo>
              <a:lnTo>
                <a:pt x="45720" y="637936"/>
              </a:lnTo>
              <a:lnTo>
                <a:pt x="96619" y="63793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401E88-6119-4C12-826A-50BC8AEDCD5D}">
      <dsp:nvSpPr>
        <dsp:cNvPr id="0" name=""/>
        <dsp:cNvSpPr/>
      </dsp:nvSpPr>
      <dsp:spPr>
        <a:xfrm>
          <a:off x="3275677" y="1259770"/>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9ECF40-D3A4-4AB8-AB14-5C7E6247710F}">
      <dsp:nvSpPr>
        <dsp:cNvPr id="0" name=""/>
        <dsp:cNvSpPr/>
      </dsp:nvSpPr>
      <dsp:spPr>
        <a:xfrm>
          <a:off x="3275677" y="1259770"/>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8DF8F3-E6E6-4C65-BB0F-CA24EBB0A0F3}">
      <dsp:nvSpPr>
        <dsp:cNvPr id="0" name=""/>
        <dsp:cNvSpPr/>
      </dsp:nvSpPr>
      <dsp:spPr>
        <a:xfrm>
          <a:off x="3046541" y="973127"/>
          <a:ext cx="410587" cy="91440"/>
        </a:xfrm>
        <a:custGeom>
          <a:avLst/>
          <a:gdLst/>
          <a:ahLst/>
          <a:cxnLst/>
          <a:rect l="0" t="0" r="0" b="0"/>
          <a:pathLst>
            <a:path>
              <a:moveTo>
                <a:pt x="0" y="45720"/>
              </a:moveTo>
              <a:lnTo>
                <a:pt x="0" y="81349"/>
              </a:lnTo>
              <a:lnTo>
                <a:pt x="410587" y="81349"/>
              </a:lnTo>
              <a:lnTo>
                <a:pt x="410587"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03CB05-9783-4768-9B40-4E963B971A48}">
      <dsp:nvSpPr>
        <dsp:cNvPr id="0" name=""/>
        <dsp:cNvSpPr/>
      </dsp:nvSpPr>
      <dsp:spPr>
        <a:xfrm>
          <a:off x="2865090" y="1259770"/>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E90636-7FF2-4F44-BA91-0773371B64AF}">
      <dsp:nvSpPr>
        <dsp:cNvPr id="0" name=""/>
        <dsp:cNvSpPr/>
      </dsp:nvSpPr>
      <dsp:spPr>
        <a:xfrm>
          <a:off x="3000821" y="973127"/>
          <a:ext cx="91440" cy="91440"/>
        </a:xfrm>
        <a:custGeom>
          <a:avLst/>
          <a:gdLst/>
          <a:ahLst/>
          <a:cxnLst/>
          <a:rect l="0" t="0" r="0" b="0"/>
          <a:pathLst>
            <a:path>
              <a:moveTo>
                <a:pt x="45720" y="45720"/>
              </a:moveTo>
              <a:lnTo>
                <a:pt x="4572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A88BD-8BA2-4997-9DA7-EA9C20E57FF2}">
      <dsp:nvSpPr>
        <dsp:cNvPr id="0" name=""/>
        <dsp:cNvSpPr/>
      </dsp:nvSpPr>
      <dsp:spPr>
        <a:xfrm>
          <a:off x="2454503" y="1500693"/>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33D293-671D-4C28-8B5F-EE498E944A20}">
      <dsp:nvSpPr>
        <dsp:cNvPr id="0" name=""/>
        <dsp:cNvSpPr/>
      </dsp:nvSpPr>
      <dsp:spPr>
        <a:xfrm>
          <a:off x="2590234" y="1214050"/>
          <a:ext cx="91440" cy="91440"/>
        </a:xfrm>
        <a:custGeom>
          <a:avLst/>
          <a:gdLst/>
          <a:ahLst/>
          <a:cxnLst/>
          <a:rect l="0" t="0" r="0" b="0"/>
          <a:pathLst>
            <a:path>
              <a:moveTo>
                <a:pt x="45720" y="45720"/>
              </a:moveTo>
              <a:lnTo>
                <a:pt x="4572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687CBA-B176-408D-B840-86EAD4B48E2C}">
      <dsp:nvSpPr>
        <dsp:cNvPr id="0" name=""/>
        <dsp:cNvSpPr/>
      </dsp:nvSpPr>
      <dsp:spPr>
        <a:xfrm>
          <a:off x="2635954" y="973127"/>
          <a:ext cx="410587" cy="91440"/>
        </a:xfrm>
        <a:custGeom>
          <a:avLst/>
          <a:gdLst/>
          <a:ahLst/>
          <a:cxnLst/>
          <a:rect l="0" t="0" r="0" b="0"/>
          <a:pathLst>
            <a:path>
              <a:moveTo>
                <a:pt x="410587" y="45720"/>
              </a:moveTo>
              <a:lnTo>
                <a:pt x="410587" y="81349"/>
              </a:lnTo>
              <a:lnTo>
                <a:pt x="0" y="81349"/>
              </a:lnTo>
              <a:lnTo>
                <a:pt x="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6E87A2-1A91-4570-A948-5FB7208B75B4}">
      <dsp:nvSpPr>
        <dsp:cNvPr id="0" name=""/>
        <dsp:cNvSpPr/>
      </dsp:nvSpPr>
      <dsp:spPr>
        <a:xfrm>
          <a:off x="3046541" y="732204"/>
          <a:ext cx="658296" cy="91440"/>
        </a:xfrm>
        <a:custGeom>
          <a:avLst/>
          <a:gdLst/>
          <a:ahLst/>
          <a:cxnLst/>
          <a:rect l="0" t="0" r="0" b="0"/>
          <a:pathLst>
            <a:path>
              <a:moveTo>
                <a:pt x="658296" y="45720"/>
              </a:moveTo>
              <a:lnTo>
                <a:pt x="658296" y="81349"/>
              </a:lnTo>
              <a:lnTo>
                <a:pt x="0" y="81349"/>
              </a:lnTo>
              <a:lnTo>
                <a:pt x="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EA34EF-9D38-49DD-A409-2DA52F69F331}">
      <dsp:nvSpPr>
        <dsp:cNvPr id="0" name=""/>
        <dsp:cNvSpPr/>
      </dsp:nvSpPr>
      <dsp:spPr>
        <a:xfrm>
          <a:off x="3294251" y="491281"/>
          <a:ext cx="410587" cy="91440"/>
        </a:xfrm>
        <a:custGeom>
          <a:avLst/>
          <a:gdLst/>
          <a:ahLst/>
          <a:cxnLst/>
          <a:rect l="0" t="0" r="0" b="0"/>
          <a:pathLst>
            <a:path>
              <a:moveTo>
                <a:pt x="0" y="45720"/>
              </a:moveTo>
              <a:lnTo>
                <a:pt x="0" y="81349"/>
              </a:lnTo>
              <a:lnTo>
                <a:pt x="410587" y="81349"/>
              </a:lnTo>
              <a:lnTo>
                <a:pt x="410587" y="11697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09063A-0084-46D9-804C-57BD0741FA61}">
      <dsp:nvSpPr>
        <dsp:cNvPr id="0" name=""/>
        <dsp:cNvSpPr/>
      </dsp:nvSpPr>
      <dsp:spPr>
        <a:xfrm>
          <a:off x="1959084" y="777924"/>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6EFDF8-63CB-46B7-A42F-040C9B48008F}">
      <dsp:nvSpPr>
        <dsp:cNvPr id="0" name=""/>
        <dsp:cNvSpPr/>
      </dsp:nvSpPr>
      <dsp:spPr>
        <a:xfrm>
          <a:off x="1959084" y="777924"/>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52CDA2-C97F-4EA6-B4EC-A81618683E8F}">
      <dsp:nvSpPr>
        <dsp:cNvPr id="0" name=""/>
        <dsp:cNvSpPr/>
      </dsp:nvSpPr>
      <dsp:spPr>
        <a:xfrm>
          <a:off x="2140535" y="491281"/>
          <a:ext cx="1153715" cy="91440"/>
        </a:xfrm>
        <a:custGeom>
          <a:avLst/>
          <a:gdLst/>
          <a:ahLst/>
          <a:cxnLst/>
          <a:rect l="0" t="0" r="0" b="0"/>
          <a:pathLst>
            <a:path>
              <a:moveTo>
                <a:pt x="1153715" y="45720"/>
              </a:moveTo>
              <a:lnTo>
                <a:pt x="1153715" y="81349"/>
              </a:lnTo>
              <a:lnTo>
                <a:pt x="0" y="81349"/>
              </a:lnTo>
              <a:lnTo>
                <a:pt x="0" y="11697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2CB978-1983-4C06-B5DD-DE74C6633E8C}">
      <dsp:nvSpPr>
        <dsp:cNvPr id="0" name=""/>
        <dsp:cNvSpPr/>
      </dsp:nvSpPr>
      <dsp:spPr>
        <a:xfrm>
          <a:off x="993606" y="732204"/>
          <a:ext cx="821174" cy="91440"/>
        </a:xfrm>
        <a:custGeom>
          <a:avLst/>
          <a:gdLst/>
          <a:ahLst/>
          <a:cxnLst/>
          <a:rect l="0" t="0" r="0" b="0"/>
          <a:pathLst>
            <a:path>
              <a:moveTo>
                <a:pt x="0" y="45720"/>
              </a:moveTo>
              <a:lnTo>
                <a:pt x="0" y="81349"/>
              </a:lnTo>
              <a:lnTo>
                <a:pt x="821174" y="81349"/>
              </a:lnTo>
              <a:lnTo>
                <a:pt x="821174"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3F81DD-6C92-48E7-9A92-A96AF3D8E695}">
      <dsp:nvSpPr>
        <dsp:cNvPr id="0" name=""/>
        <dsp:cNvSpPr/>
      </dsp:nvSpPr>
      <dsp:spPr>
        <a:xfrm>
          <a:off x="993606" y="732204"/>
          <a:ext cx="410587" cy="91440"/>
        </a:xfrm>
        <a:custGeom>
          <a:avLst/>
          <a:gdLst/>
          <a:ahLst/>
          <a:cxnLst/>
          <a:rect l="0" t="0" r="0" b="0"/>
          <a:pathLst>
            <a:path>
              <a:moveTo>
                <a:pt x="0" y="45720"/>
              </a:moveTo>
              <a:lnTo>
                <a:pt x="0" y="81349"/>
              </a:lnTo>
              <a:lnTo>
                <a:pt x="410587" y="81349"/>
              </a:lnTo>
              <a:lnTo>
                <a:pt x="410587"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CEBCF5-D300-4F26-9891-52598879E29F}">
      <dsp:nvSpPr>
        <dsp:cNvPr id="0" name=""/>
        <dsp:cNvSpPr/>
      </dsp:nvSpPr>
      <dsp:spPr>
        <a:xfrm>
          <a:off x="812155" y="1018847"/>
          <a:ext cx="91440" cy="397013"/>
        </a:xfrm>
        <a:custGeom>
          <a:avLst/>
          <a:gdLst/>
          <a:ahLst/>
          <a:cxnLst/>
          <a:rect l="0" t="0" r="0" b="0"/>
          <a:pathLst>
            <a:path>
              <a:moveTo>
                <a:pt x="45720" y="0"/>
              </a:moveTo>
              <a:lnTo>
                <a:pt x="45720" y="397013"/>
              </a:lnTo>
              <a:lnTo>
                <a:pt x="96619" y="39701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A26AFD-E32C-40F2-B944-48E5CBC41B07}">
      <dsp:nvSpPr>
        <dsp:cNvPr id="0" name=""/>
        <dsp:cNvSpPr/>
      </dsp:nvSpPr>
      <dsp:spPr>
        <a:xfrm>
          <a:off x="812155" y="1018847"/>
          <a:ext cx="91440" cy="156090"/>
        </a:xfrm>
        <a:custGeom>
          <a:avLst/>
          <a:gdLst/>
          <a:ahLst/>
          <a:cxnLst/>
          <a:rect l="0" t="0" r="0" b="0"/>
          <a:pathLst>
            <a:path>
              <a:moveTo>
                <a:pt x="45720" y="0"/>
              </a:moveTo>
              <a:lnTo>
                <a:pt x="45720" y="156090"/>
              </a:lnTo>
              <a:lnTo>
                <a:pt x="96619" y="15609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BD607D-6ED0-414B-9926-BC8E33BBD6E0}">
      <dsp:nvSpPr>
        <dsp:cNvPr id="0" name=""/>
        <dsp:cNvSpPr/>
      </dsp:nvSpPr>
      <dsp:spPr>
        <a:xfrm>
          <a:off x="947886" y="732204"/>
          <a:ext cx="91440" cy="91440"/>
        </a:xfrm>
        <a:custGeom>
          <a:avLst/>
          <a:gdLst/>
          <a:ahLst/>
          <a:cxnLst/>
          <a:rect l="0" t="0" r="0" b="0"/>
          <a:pathLst>
            <a:path>
              <a:moveTo>
                <a:pt x="45720" y="45720"/>
              </a:moveTo>
              <a:lnTo>
                <a:pt x="4572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9A8B50-503C-4EE4-B619-60A80B35D523}">
      <dsp:nvSpPr>
        <dsp:cNvPr id="0" name=""/>
        <dsp:cNvSpPr/>
      </dsp:nvSpPr>
      <dsp:spPr>
        <a:xfrm>
          <a:off x="583019" y="732204"/>
          <a:ext cx="410587" cy="91440"/>
        </a:xfrm>
        <a:custGeom>
          <a:avLst/>
          <a:gdLst/>
          <a:ahLst/>
          <a:cxnLst/>
          <a:rect l="0" t="0" r="0" b="0"/>
          <a:pathLst>
            <a:path>
              <a:moveTo>
                <a:pt x="410587" y="45720"/>
              </a:moveTo>
              <a:lnTo>
                <a:pt x="410587" y="81349"/>
              </a:lnTo>
              <a:lnTo>
                <a:pt x="0" y="81349"/>
              </a:lnTo>
              <a:lnTo>
                <a:pt x="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1B817A-5986-42CC-B65F-4BAAF9BD1455}">
      <dsp:nvSpPr>
        <dsp:cNvPr id="0" name=""/>
        <dsp:cNvSpPr/>
      </dsp:nvSpPr>
      <dsp:spPr>
        <a:xfrm>
          <a:off x="172432" y="732204"/>
          <a:ext cx="821174" cy="91440"/>
        </a:xfrm>
        <a:custGeom>
          <a:avLst/>
          <a:gdLst/>
          <a:ahLst/>
          <a:cxnLst/>
          <a:rect l="0" t="0" r="0" b="0"/>
          <a:pathLst>
            <a:path>
              <a:moveTo>
                <a:pt x="821174" y="45720"/>
              </a:moveTo>
              <a:lnTo>
                <a:pt x="821174" y="81349"/>
              </a:lnTo>
              <a:lnTo>
                <a:pt x="0" y="81349"/>
              </a:lnTo>
              <a:lnTo>
                <a:pt x="0" y="11697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180B1B-B4AC-4D5A-B5C0-C1A6CFCF3002}">
      <dsp:nvSpPr>
        <dsp:cNvPr id="0" name=""/>
        <dsp:cNvSpPr/>
      </dsp:nvSpPr>
      <dsp:spPr>
        <a:xfrm>
          <a:off x="993606" y="491281"/>
          <a:ext cx="2300644" cy="91440"/>
        </a:xfrm>
        <a:custGeom>
          <a:avLst/>
          <a:gdLst/>
          <a:ahLst/>
          <a:cxnLst/>
          <a:rect l="0" t="0" r="0" b="0"/>
          <a:pathLst>
            <a:path>
              <a:moveTo>
                <a:pt x="2300644" y="45720"/>
              </a:moveTo>
              <a:lnTo>
                <a:pt x="2300644" y="81349"/>
              </a:lnTo>
              <a:lnTo>
                <a:pt x="0" y="81349"/>
              </a:lnTo>
              <a:lnTo>
                <a:pt x="0" y="11697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EDFA1-84BE-4681-AA75-91234C70EB7A}">
      <dsp:nvSpPr>
        <dsp:cNvPr id="0" name=""/>
        <dsp:cNvSpPr/>
      </dsp:nvSpPr>
      <dsp:spPr>
        <a:xfrm>
          <a:off x="3124586" y="367337"/>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in Screen</a:t>
          </a:r>
        </a:p>
      </dsp:txBody>
      <dsp:txXfrm>
        <a:off x="3124586" y="367337"/>
        <a:ext cx="339328" cy="169664"/>
      </dsp:txXfrm>
    </dsp:sp>
    <dsp:sp modelId="{A11929FD-EF01-45F4-AA78-12CBA4A838CD}">
      <dsp:nvSpPr>
        <dsp:cNvPr id="0" name=""/>
        <dsp:cNvSpPr/>
      </dsp:nvSpPr>
      <dsp:spPr>
        <a:xfrm>
          <a:off x="823942" y="608260"/>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Current User Details Screen</a:t>
          </a:r>
        </a:p>
      </dsp:txBody>
      <dsp:txXfrm>
        <a:off x="823942" y="608260"/>
        <a:ext cx="339328" cy="169664"/>
      </dsp:txXfrm>
    </dsp:sp>
    <dsp:sp modelId="{F1020EBC-C4AE-4FDE-9C0A-E1E82AC18A4D}">
      <dsp:nvSpPr>
        <dsp:cNvPr id="0" name=""/>
        <dsp:cNvSpPr/>
      </dsp:nvSpPr>
      <dsp:spPr>
        <a:xfrm>
          <a:off x="2768"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dd Custom Recipe</a:t>
          </a:r>
        </a:p>
      </dsp:txBody>
      <dsp:txXfrm>
        <a:off x="2768" y="849183"/>
        <a:ext cx="339328" cy="169664"/>
      </dsp:txXfrm>
    </dsp:sp>
    <dsp:sp modelId="{DAB7204E-C407-49D7-9F88-DDD00CA26349}">
      <dsp:nvSpPr>
        <dsp:cNvPr id="0" name=""/>
        <dsp:cNvSpPr/>
      </dsp:nvSpPr>
      <dsp:spPr>
        <a:xfrm>
          <a:off x="413355"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Weigh User</a:t>
          </a:r>
        </a:p>
      </dsp:txBody>
      <dsp:txXfrm>
        <a:off x="413355" y="849183"/>
        <a:ext cx="339328" cy="169664"/>
      </dsp:txXfrm>
    </dsp:sp>
    <dsp:sp modelId="{153C13C4-6A49-41B5-A742-258204B0ABEF}">
      <dsp:nvSpPr>
        <dsp:cNvPr id="0" name=""/>
        <dsp:cNvSpPr/>
      </dsp:nvSpPr>
      <dsp:spPr>
        <a:xfrm>
          <a:off x="823942"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User Management</a:t>
          </a:r>
        </a:p>
      </dsp:txBody>
      <dsp:txXfrm>
        <a:off x="823942" y="849183"/>
        <a:ext cx="339328" cy="169664"/>
      </dsp:txXfrm>
    </dsp:sp>
    <dsp:sp modelId="{9A6CC315-232C-46BD-8ECE-F1C77EE42A51}">
      <dsp:nvSpPr>
        <dsp:cNvPr id="0" name=""/>
        <dsp:cNvSpPr/>
      </dsp:nvSpPr>
      <dsp:spPr>
        <a:xfrm>
          <a:off x="908774"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dd User</a:t>
          </a:r>
        </a:p>
      </dsp:txBody>
      <dsp:txXfrm>
        <a:off x="908774" y="1090106"/>
        <a:ext cx="339328" cy="169664"/>
      </dsp:txXfrm>
    </dsp:sp>
    <dsp:sp modelId="{20067230-3A48-465E-B2B4-04353931542E}">
      <dsp:nvSpPr>
        <dsp:cNvPr id="0" name=""/>
        <dsp:cNvSpPr/>
      </dsp:nvSpPr>
      <dsp:spPr>
        <a:xfrm>
          <a:off x="908774"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Remove User</a:t>
          </a:r>
        </a:p>
      </dsp:txBody>
      <dsp:txXfrm>
        <a:off x="908774" y="1331029"/>
        <a:ext cx="339328" cy="169664"/>
      </dsp:txXfrm>
    </dsp:sp>
    <dsp:sp modelId="{5C461D05-BC75-4FB7-B0CE-896AC846E614}">
      <dsp:nvSpPr>
        <dsp:cNvPr id="0" name=""/>
        <dsp:cNvSpPr/>
      </dsp:nvSpPr>
      <dsp:spPr>
        <a:xfrm>
          <a:off x="1234529"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witch User</a:t>
          </a:r>
        </a:p>
      </dsp:txBody>
      <dsp:txXfrm>
        <a:off x="1234529" y="849183"/>
        <a:ext cx="339328" cy="169664"/>
      </dsp:txXfrm>
    </dsp:sp>
    <dsp:sp modelId="{246FF249-96F5-4C43-81CC-107AE74C9CBB}">
      <dsp:nvSpPr>
        <dsp:cNvPr id="0" name=""/>
        <dsp:cNvSpPr/>
      </dsp:nvSpPr>
      <dsp:spPr>
        <a:xfrm>
          <a:off x="1645116"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Change Icon</a:t>
          </a:r>
        </a:p>
      </dsp:txBody>
      <dsp:txXfrm>
        <a:off x="1645116" y="849183"/>
        <a:ext cx="339328" cy="169664"/>
      </dsp:txXfrm>
    </dsp:sp>
    <dsp:sp modelId="{4852E409-2012-47A0-ABEF-76EB06E2319A}">
      <dsp:nvSpPr>
        <dsp:cNvPr id="0" name=""/>
        <dsp:cNvSpPr/>
      </dsp:nvSpPr>
      <dsp:spPr>
        <a:xfrm>
          <a:off x="1970871" y="608260"/>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ood Item Entry Screen</a:t>
          </a:r>
        </a:p>
      </dsp:txBody>
      <dsp:txXfrm>
        <a:off x="1970871" y="608260"/>
        <a:ext cx="339328" cy="169664"/>
      </dsp:txXfrm>
    </dsp:sp>
    <dsp:sp modelId="{5C7D1FDB-CAC3-4C7D-9ED1-A6EF23E98AC2}">
      <dsp:nvSpPr>
        <dsp:cNvPr id="0" name=""/>
        <dsp:cNvSpPr/>
      </dsp:nvSpPr>
      <dsp:spPr>
        <a:xfrm>
          <a:off x="2055703"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Increase Quantity</a:t>
          </a:r>
        </a:p>
      </dsp:txBody>
      <dsp:txXfrm>
        <a:off x="2055703" y="849183"/>
        <a:ext cx="339328" cy="169664"/>
      </dsp:txXfrm>
    </dsp:sp>
    <dsp:sp modelId="{33109E4D-A9BB-4843-B83A-F2A054A4869E}">
      <dsp:nvSpPr>
        <dsp:cNvPr id="0" name=""/>
        <dsp:cNvSpPr/>
      </dsp:nvSpPr>
      <dsp:spPr>
        <a:xfrm>
          <a:off x="2055703"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dd Not Recognized Item Screen</a:t>
          </a:r>
        </a:p>
      </dsp:txBody>
      <dsp:txXfrm>
        <a:off x="2055703" y="1090106"/>
        <a:ext cx="339328" cy="169664"/>
      </dsp:txXfrm>
    </dsp:sp>
    <dsp:sp modelId="{4E06F2F6-0894-4BA6-8BF2-AADD221AA34C}">
      <dsp:nvSpPr>
        <dsp:cNvPr id="0" name=""/>
        <dsp:cNvSpPr/>
      </dsp:nvSpPr>
      <dsp:spPr>
        <a:xfrm>
          <a:off x="3535173" y="608260"/>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Browse Food Screen</a:t>
          </a:r>
        </a:p>
      </dsp:txBody>
      <dsp:txXfrm>
        <a:off x="3535173" y="608260"/>
        <a:ext cx="339328" cy="169664"/>
      </dsp:txXfrm>
    </dsp:sp>
    <dsp:sp modelId="{9F47F2FF-157C-4DCD-AE46-98FD27302CF0}">
      <dsp:nvSpPr>
        <dsp:cNvPr id="0" name=""/>
        <dsp:cNvSpPr/>
      </dsp:nvSpPr>
      <dsp:spPr>
        <a:xfrm>
          <a:off x="2876877"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elect In-Stock Inventory</a:t>
          </a:r>
        </a:p>
      </dsp:txBody>
      <dsp:txXfrm>
        <a:off x="2876877" y="849183"/>
        <a:ext cx="339328" cy="169664"/>
      </dsp:txXfrm>
    </dsp:sp>
    <dsp:sp modelId="{69A7EA70-5712-49FC-B658-4010D45C30A7}">
      <dsp:nvSpPr>
        <dsp:cNvPr id="0" name=""/>
        <dsp:cNvSpPr/>
      </dsp:nvSpPr>
      <dsp:spPr>
        <a:xfrm>
          <a:off x="2466290"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ood Item Details Screen</a:t>
          </a:r>
        </a:p>
      </dsp:txBody>
      <dsp:txXfrm>
        <a:off x="2466290" y="1090106"/>
        <a:ext cx="339328" cy="169664"/>
      </dsp:txXfrm>
    </dsp:sp>
    <dsp:sp modelId="{8AF8682A-45EE-40BB-B855-3772020D54CD}">
      <dsp:nvSpPr>
        <dsp:cNvPr id="0" name=""/>
        <dsp:cNvSpPr/>
      </dsp:nvSpPr>
      <dsp:spPr>
        <a:xfrm>
          <a:off x="2466290"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dd Food to Meal</a:t>
          </a:r>
        </a:p>
      </dsp:txBody>
      <dsp:txXfrm>
        <a:off x="2466290" y="1331029"/>
        <a:ext cx="339328" cy="169664"/>
      </dsp:txXfrm>
    </dsp:sp>
    <dsp:sp modelId="{4CA66877-6FDA-46A8-BA6B-09FCBA10ACE6}">
      <dsp:nvSpPr>
        <dsp:cNvPr id="0" name=""/>
        <dsp:cNvSpPr/>
      </dsp:nvSpPr>
      <dsp:spPr>
        <a:xfrm>
          <a:off x="2551122" y="1571952"/>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ind Recipes</a:t>
          </a:r>
        </a:p>
      </dsp:txBody>
      <dsp:txXfrm>
        <a:off x="2551122" y="1571952"/>
        <a:ext cx="339328" cy="169664"/>
      </dsp:txXfrm>
    </dsp:sp>
    <dsp:sp modelId="{3B0DC04C-233E-47BD-A2AE-B50B4FB575D1}">
      <dsp:nvSpPr>
        <dsp:cNvPr id="0" name=""/>
        <dsp:cNvSpPr/>
      </dsp:nvSpPr>
      <dsp:spPr>
        <a:xfrm>
          <a:off x="2876877"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Quick Add Food to Meal</a:t>
          </a:r>
        </a:p>
      </dsp:txBody>
      <dsp:txXfrm>
        <a:off x="2876877" y="1090106"/>
        <a:ext cx="339328" cy="169664"/>
      </dsp:txXfrm>
    </dsp:sp>
    <dsp:sp modelId="{9B0D6451-12C3-4A6D-8279-B708516C627F}">
      <dsp:nvSpPr>
        <dsp:cNvPr id="0" name=""/>
        <dsp:cNvSpPr/>
      </dsp:nvSpPr>
      <dsp:spPr>
        <a:xfrm>
          <a:off x="2961709"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ind Recipes</a:t>
          </a:r>
        </a:p>
      </dsp:txBody>
      <dsp:txXfrm>
        <a:off x="2961709" y="1331029"/>
        <a:ext cx="339328" cy="169664"/>
      </dsp:txXfrm>
    </dsp:sp>
    <dsp:sp modelId="{911F3842-51B8-4ABC-A909-E2879208B192}">
      <dsp:nvSpPr>
        <dsp:cNvPr id="0" name=""/>
        <dsp:cNvSpPr/>
      </dsp:nvSpPr>
      <dsp:spPr>
        <a:xfrm>
          <a:off x="3287464"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ort Inventory</a:t>
          </a:r>
        </a:p>
      </dsp:txBody>
      <dsp:txXfrm>
        <a:off x="3287464" y="1090106"/>
        <a:ext cx="339328" cy="169664"/>
      </dsp:txXfrm>
    </dsp:sp>
    <dsp:sp modelId="{7F4F2C0A-E9FB-4005-AD56-67B03FCDE893}">
      <dsp:nvSpPr>
        <dsp:cNvPr id="0" name=""/>
        <dsp:cNvSpPr/>
      </dsp:nvSpPr>
      <dsp:spPr>
        <a:xfrm>
          <a:off x="3372296"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lphabetical</a:t>
          </a:r>
        </a:p>
      </dsp:txBody>
      <dsp:txXfrm>
        <a:off x="3372296" y="1331029"/>
        <a:ext cx="339328" cy="169664"/>
      </dsp:txXfrm>
    </dsp:sp>
    <dsp:sp modelId="{BF7A4A07-B3BA-4F36-AA5D-D9A47872566C}">
      <dsp:nvSpPr>
        <dsp:cNvPr id="0" name=""/>
        <dsp:cNvSpPr/>
      </dsp:nvSpPr>
      <dsp:spPr>
        <a:xfrm>
          <a:off x="3372296" y="1571952"/>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ood Group</a:t>
          </a:r>
        </a:p>
      </dsp:txBody>
      <dsp:txXfrm>
        <a:off x="3372296" y="1571952"/>
        <a:ext cx="339328" cy="169664"/>
      </dsp:txXfrm>
    </dsp:sp>
    <dsp:sp modelId="{A9BB55A7-58A4-4816-9EE4-4882A43C1163}">
      <dsp:nvSpPr>
        <dsp:cNvPr id="0" name=""/>
        <dsp:cNvSpPr/>
      </dsp:nvSpPr>
      <dsp:spPr>
        <a:xfrm>
          <a:off x="3372296" y="1812875"/>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Calories</a:t>
          </a:r>
        </a:p>
      </dsp:txBody>
      <dsp:txXfrm>
        <a:off x="3372296" y="1812875"/>
        <a:ext cx="339328" cy="169664"/>
      </dsp:txXfrm>
    </dsp:sp>
    <dsp:sp modelId="{93DD1947-49F8-48CC-8A68-7971C6D3D566}">
      <dsp:nvSpPr>
        <dsp:cNvPr id="0" name=""/>
        <dsp:cNvSpPr/>
      </dsp:nvSpPr>
      <dsp:spPr>
        <a:xfrm>
          <a:off x="3372296" y="2053798"/>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Quantity</a:t>
          </a:r>
        </a:p>
      </dsp:txBody>
      <dsp:txXfrm>
        <a:off x="3372296" y="2053798"/>
        <a:ext cx="339328" cy="169664"/>
      </dsp:txXfrm>
    </dsp:sp>
    <dsp:sp modelId="{C27F01F1-C0E1-4CBD-80E2-332942737E1D}">
      <dsp:nvSpPr>
        <dsp:cNvPr id="0" name=""/>
        <dsp:cNvSpPr/>
      </dsp:nvSpPr>
      <dsp:spPr>
        <a:xfrm>
          <a:off x="4193470"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elect Depleted Inventory</a:t>
          </a:r>
        </a:p>
      </dsp:txBody>
      <dsp:txXfrm>
        <a:off x="4193470" y="849183"/>
        <a:ext cx="339328" cy="169664"/>
      </dsp:txXfrm>
    </dsp:sp>
    <dsp:sp modelId="{A76430EF-474A-472D-A330-2B013DE319CB}">
      <dsp:nvSpPr>
        <dsp:cNvPr id="0" name=""/>
        <dsp:cNvSpPr/>
      </dsp:nvSpPr>
      <dsp:spPr>
        <a:xfrm>
          <a:off x="3782883"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ood Item Details  Screen</a:t>
          </a:r>
        </a:p>
      </dsp:txBody>
      <dsp:txXfrm>
        <a:off x="3782883" y="1090106"/>
        <a:ext cx="339328" cy="169664"/>
      </dsp:txXfrm>
    </dsp:sp>
    <dsp:sp modelId="{0F022209-82B4-4069-AD6C-DECFDACBA1E1}">
      <dsp:nvSpPr>
        <dsp:cNvPr id="0" name=""/>
        <dsp:cNvSpPr/>
      </dsp:nvSpPr>
      <dsp:spPr>
        <a:xfrm>
          <a:off x="3782883"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dd Food to Shopping List</a:t>
          </a:r>
        </a:p>
      </dsp:txBody>
      <dsp:txXfrm>
        <a:off x="3782883" y="1331029"/>
        <a:ext cx="339328" cy="169664"/>
      </dsp:txXfrm>
    </dsp:sp>
    <dsp:sp modelId="{4FD67F30-E959-4DCE-9FC5-E770C88FABEB}">
      <dsp:nvSpPr>
        <dsp:cNvPr id="0" name=""/>
        <dsp:cNvSpPr/>
      </dsp:nvSpPr>
      <dsp:spPr>
        <a:xfrm>
          <a:off x="3867715" y="1571952"/>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Print Shopping List</a:t>
          </a:r>
        </a:p>
      </dsp:txBody>
      <dsp:txXfrm>
        <a:off x="3867715" y="1571952"/>
        <a:ext cx="339328" cy="169664"/>
      </dsp:txXfrm>
    </dsp:sp>
    <dsp:sp modelId="{2D098EA7-7ED6-43D0-BC14-583C6D7D49A5}">
      <dsp:nvSpPr>
        <dsp:cNvPr id="0" name=""/>
        <dsp:cNvSpPr/>
      </dsp:nvSpPr>
      <dsp:spPr>
        <a:xfrm>
          <a:off x="4193470"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Quick Add Food to Shopping List</a:t>
          </a:r>
        </a:p>
      </dsp:txBody>
      <dsp:txXfrm>
        <a:off x="4193470" y="1090106"/>
        <a:ext cx="339328" cy="169664"/>
      </dsp:txXfrm>
    </dsp:sp>
    <dsp:sp modelId="{1061685A-52AA-4084-B0F6-23282283FE1D}">
      <dsp:nvSpPr>
        <dsp:cNvPr id="0" name=""/>
        <dsp:cNvSpPr/>
      </dsp:nvSpPr>
      <dsp:spPr>
        <a:xfrm>
          <a:off x="4604057"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ort Inventory</a:t>
          </a:r>
        </a:p>
      </dsp:txBody>
      <dsp:txXfrm>
        <a:off x="4604057" y="1090106"/>
        <a:ext cx="339328" cy="169664"/>
      </dsp:txXfrm>
    </dsp:sp>
    <dsp:sp modelId="{CF2F3B77-2751-46EE-94DF-CC225374F43B}">
      <dsp:nvSpPr>
        <dsp:cNvPr id="0" name=""/>
        <dsp:cNvSpPr/>
      </dsp:nvSpPr>
      <dsp:spPr>
        <a:xfrm>
          <a:off x="4688889"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Alphabetical</a:t>
          </a:r>
        </a:p>
      </dsp:txBody>
      <dsp:txXfrm>
        <a:off x="4688889" y="1331029"/>
        <a:ext cx="339328" cy="169664"/>
      </dsp:txXfrm>
    </dsp:sp>
    <dsp:sp modelId="{BCEEBD69-6C02-418D-8349-8E4D4E3357F9}">
      <dsp:nvSpPr>
        <dsp:cNvPr id="0" name=""/>
        <dsp:cNvSpPr/>
      </dsp:nvSpPr>
      <dsp:spPr>
        <a:xfrm>
          <a:off x="4688889" y="1571952"/>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Food Group</a:t>
          </a:r>
        </a:p>
      </dsp:txBody>
      <dsp:txXfrm>
        <a:off x="4688889" y="1571952"/>
        <a:ext cx="339328" cy="169664"/>
      </dsp:txXfrm>
    </dsp:sp>
    <dsp:sp modelId="{54FAEA71-4FA4-450F-AEC6-4458880C8266}">
      <dsp:nvSpPr>
        <dsp:cNvPr id="0" name=""/>
        <dsp:cNvSpPr/>
      </dsp:nvSpPr>
      <dsp:spPr>
        <a:xfrm>
          <a:off x="4688889" y="1812875"/>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Calories</a:t>
          </a:r>
        </a:p>
      </dsp:txBody>
      <dsp:txXfrm>
        <a:off x="4688889" y="1812875"/>
        <a:ext cx="339328" cy="169664"/>
      </dsp:txXfrm>
    </dsp:sp>
    <dsp:sp modelId="{7B671F6D-4DE2-4592-9292-33F4CF825A6F}">
      <dsp:nvSpPr>
        <dsp:cNvPr id="0" name=""/>
        <dsp:cNvSpPr/>
      </dsp:nvSpPr>
      <dsp:spPr>
        <a:xfrm>
          <a:off x="4688889" y="2053798"/>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Quantity</a:t>
          </a:r>
        </a:p>
      </dsp:txBody>
      <dsp:txXfrm>
        <a:off x="4688889" y="2053798"/>
        <a:ext cx="339328" cy="169664"/>
      </dsp:txXfrm>
    </dsp:sp>
    <dsp:sp modelId="{3E61D4D8-FCEE-4895-BAA4-589D7616CD34}">
      <dsp:nvSpPr>
        <dsp:cNvPr id="0" name=""/>
        <dsp:cNvSpPr/>
      </dsp:nvSpPr>
      <dsp:spPr>
        <a:xfrm>
          <a:off x="5014644" y="608260"/>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Manage Meal / Shopping List</a:t>
          </a:r>
        </a:p>
      </dsp:txBody>
      <dsp:txXfrm>
        <a:off x="5014644" y="608260"/>
        <a:ext cx="339328" cy="169664"/>
      </dsp:txXfrm>
    </dsp:sp>
    <dsp:sp modelId="{CF93BFDA-6E27-47B8-82E8-1F7BC2799C33}">
      <dsp:nvSpPr>
        <dsp:cNvPr id="0" name=""/>
        <dsp:cNvSpPr/>
      </dsp:nvSpPr>
      <dsp:spPr>
        <a:xfrm>
          <a:off x="5099476"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Per-item Decriment</a:t>
          </a:r>
        </a:p>
      </dsp:txBody>
      <dsp:txXfrm>
        <a:off x="5099476" y="849183"/>
        <a:ext cx="339328" cy="169664"/>
      </dsp:txXfrm>
    </dsp:sp>
    <dsp:sp modelId="{AF4030B3-E63F-4BDE-9F67-CD672C560A7C}">
      <dsp:nvSpPr>
        <dsp:cNvPr id="0" name=""/>
        <dsp:cNvSpPr/>
      </dsp:nvSpPr>
      <dsp:spPr>
        <a:xfrm>
          <a:off x="5099476"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Clear</a:t>
          </a:r>
        </a:p>
      </dsp:txBody>
      <dsp:txXfrm>
        <a:off x="5099476" y="1090106"/>
        <a:ext cx="339328" cy="169664"/>
      </dsp:txXfrm>
    </dsp:sp>
    <dsp:sp modelId="{5A774A91-C4D2-4E94-A983-80B2ED3A17E2}">
      <dsp:nvSpPr>
        <dsp:cNvPr id="0" name=""/>
        <dsp:cNvSpPr/>
      </dsp:nvSpPr>
      <dsp:spPr>
        <a:xfrm>
          <a:off x="5099476"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Eat Meal / Print Shopping List</a:t>
          </a:r>
        </a:p>
      </dsp:txBody>
      <dsp:txXfrm>
        <a:off x="5099476" y="1331029"/>
        <a:ext cx="339328" cy="169664"/>
      </dsp:txXfrm>
    </dsp:sp>
    <dsp:sp modelId="{2F6ED515-E7B9-47E0-8197-E0DDB37F0E72}">
      <dsp:nvSpPr>
        <dsp:cNvPr id="0" name=""/>
        <dsp:cNvSpPr/>
      </dsp:nvSpPr>
      <dsp:spPr>
        <a:xfrm>
          <a:off x="5425231" y="608260"/>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System Preferences</a:t>
          </a:r>
        </a:p>
      </dsp:txBody>
      <dsp:txXfrm>
        <a:off x="5425231" y="608260"/>
        <a:ext cx="339328" cy="169664"/>
      </dsp:txXfrm>
    </dsp:sp>
    <dsp:sp modelId="{120D2FC2-DAA4-4B8B-A1DB-ABCF633EFC34}">
      <dsp:nvSpPr>
        <dsp:cNvPr id="0" name=""/>
        <dsp:cNvSpPr/>
      </dsp:nvSpPr>
      <dsp:spPr>
        <a:xfrm>
          <a:off x="5510063" y="849183"/>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Language</a:t>
          </a:r>
        </a:p>
      </dsp:txBody>
      <dsp:txXfrm>
        <a:off x="5510063" y="849183"/>
        <a:ext cx="339328" cy="169664"/>
      </dsp:txXfrm>
    </dsp:sp>
    <dsp:sp modelId="{D2481983-C34D-42FD-85A4-4A7E1533F9AB}">
      <dsp:nvSpPr>
        <dsp:cNvPr id="0" name=""/>
        <dsp:cNvSpPr/>
      </dsp:nvSpPr>
      <dsp:spPr>
        <a:xfrm>
          <a:off x="5510063" y="1090106"/>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Units of Measure</a:t>
          </a:r>
        </a:p>
      </dsp:txBody>
      <dsp:txXfrm>
        <a:off x="5510063" y="1090106"/>
        <a:ext cx="339328" cy="169664"/>
      </dsp:txXfrm>
    </dsp:sp>
    <dsp:sp modelId="{DBD2A82A-3029-43F6-9561-920A249FD7D9}">
      <dsp:nvSpPr>
        <dsp:cNvPr id="0" name=""/>
        <dsp:cNvSpPr/>
      </dsp:nvSpPr>
      <dsp:spPr>
        <a:xfrm>
          <a:off x="5510063" y="1331029"/>
          <a:ext cx="339328" cy="16966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sz="500" kern="1200"/>
            <a:t>Background Change</a:t>
          </a:r>
        </a:p>
      </dsp:txBody>
      <dsp:txXfrm>
        <a:off x="5510063" y="1331029"/>
        <a:ext cx="339328" cy="1696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C9699B3213949B38B2717CA1C377CC6"/>
        <w:category>
          <w:name w:val="General"/>
          <w:gallery w:val="placeholder"/>
        </w:category>
        <w:types>
          <w:type w:val="bbPlcHdr"/>
        </w:types>
        <w:behaviors>
          <w:behavior w:val="content"/>
        </w:behaviors>
        <w:guid w:val="{1F833645-21C0-4180-94E4-A4311B886685}"/>
      </w:docPartPr>
      <w:docPartBody>
        <w:p w:rsidR="0006072A" w:rsidRDefault="00107C2F" w:rsidP="00107C2F">
          <w:pPr>
            <w:pStyle w:val="4C9699B3213949B38B2717CA1C377CC6"/>
          </w:pPr>
          <w:r>
            <w:rPr>
              <w:rFonts w:asciiTheme="majorHAnsi" w:eastAsiaTheme="majorEastAsia" w:hAnsiTheme="majorHAnsi" w:cstheme="majorBidi"/>
              <w:caps/>
            </w:rPr>
            <w:t>[Type the company name]</w:t>
          </w:r>
        </w:p>
      </w:docPartBody>
    </w:docPart>
    <w:docPart>
      <w:docPartPr>
        <w:name w:val="94797ABDD3114551A77A4885BC8FFED5"/>
        <w:category>
          <w:name w:val="General"/>
          <w:gallery w:val="placeholder"/>
        </w:category>
        <w:types>
          <w:type w:val="bbPlcHdr"/>
        </w:types>
        <w:behaviors>
          <w:behavior w:val="content"/>
        </w:behaviors>
        <w:guid w:val="{19B5D39D-9C28-44D0-B709-084B8B7F5006}"/>
      </w:docPartPr>
      <w:docPartBody>
        <w:p w:rsidR="0006072A" w:rsidRDefault="00107C2F" w:rsidP="00107C2F">
          <w:pPr>
            <w:pStyle w:val="94797ABDD3114551A77A4885BC8FFED5"/>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107C2F"/>
    <w:rsid w:val="0006072A"/>
    <w:rsid w:val="00107C2F"/>
    <w:rsid w:val="00506080"/>
    <w:rsid w:val="008B6286"/>
    <w:rsid w:val="00AB36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7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C9699B3213949B38B2717CA1C377CC6">
    <w:name w:val="4C9699B3213949B38B2717CA1C377CC6"/>
    <w:rsid w:val="00107C2F"/>
  </w:style>
  <w:style w:type="paragraph" w:customStyle="1" w:styleId="94797ABDD3114551A77A4885BC8FFED5">
    <w:name w:val="94797ABDD3114551A77A4885BC8FFED5"/>
    <w:rsid w:val="00107C2F"/>
  </w:style>
  <w:style w:type="paragraph" w:customStyle="1" w:styleId="9D9E6A97DD6C4A488E75DD22BDEB7E43">
    <w:name w:val="9D9E6A97DD6C4A488E75DD22BDEB7E43"/>
    <w:rsid w:val="00107C2F"/>
  </w:style>
  <w:style w:type="paragraph" w:customStyle="1" w:styleId="ECFE5B8FCC4B497F836A35F01C258FD3">
    <w:name w:val="ECFE5B8FCC4B497F836A35F01C258FD3"/>
    <w:rsid w:val="00107C2F"/>
  </w:style>
  <w:style w:type="paragraph" w:customStyle="1" w:styleId="D42F8C011D164321AC12A11D660C21DF">
    <w:name w:val="D42F8C011D164321AC12A11D660C21DF"/>
    <w:rsid w:val="00107C2F"/>
  </w:style>
  <w:style w:type="paragraph" w:customStyle="1" w:styleId="1C8648C2D9904F32B504F2ACF0388558">
    <w:name w:val="1C8648C2D9904F32B504F2ACF0388558"/>
    <w:rsid w:val="00107C2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06T00:00:00</PublishDate>
  <Abstract>The Software Design Document provides a detailed design of the functions of the Kitchen Manager System and of the system itself. Included are charts, diagrams and descriptions that provide the information necessary to comprehend the system’s behavio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2ADD07-BDCF-4089-B70B-7FB10D3AD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33</Pages>
  <Words>3398</Words>
  <Characters>1937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Kitchen Manager</vt:lpstr>
    </vt:vector>
  </TitlesOfParts>
  <Company>CSC 436</Company>
  <LinksUpToDate>false</LinksUpToDate>
  <CharactersWithSpaces>22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tchen Manager</dc:title>
  <dc:subject>Software Design Document</dc:subject>
  <dc:creator>Cody Adams, Winston Belin, Ryann Case, Andre Edwards, Adanma Nkume</dc:creator>
  <dc:description>Scope of the software design</dc:description>
  <cp:lastModifiedBy>Adanma Nkume</cp:lastModifiedBy>
  <cp:revision>20</cp:revision>
  <dcterms:created xsi:type="dcterms:W3CDTF">2010-03-09T00:30:00Z</dcterms:created>
  <dcterms:modified xsi:type="dcterms:W3CDTF">2010-04-06T04:45:00Z</dcterms:modified>
</cp:coreProperties>
</file>